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4252" w:rsidRPr="00252037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20DC373D" wp14:editId="3B3FF614">
            <wp:extent cx="615950" cy="730250"/>
            <wp:effectExtent l="0" t="0" r="0" b="6350"/>
            <wp:docPr id="1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4252" w:rsidRPr="000637AD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637A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                 </w:t>
      </w:r>
    </w:p>
    <w:p w:rsidR="007D4252" w:rsidRPr="000637AD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637A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САНКТ-ПЕТЕРБУРГА </w:t>
      </w:r>
    </w:p>
    <w:p w:rsidR="007D4252" w:rsidRPr="00252037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0637A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МУНИЦИПАЛЬНЫЙ ОКРУГ ВАСИЛЬЕВСКИЙ</w:t>
      </w:r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  ____________________________________________________________________                                     </w:t>
      </w:r>
    </w:p>
    <w:p w:rsidR="007D4252" w:rsidRPr="00252037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7D4252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</w:p>
    <w:p w:rsidR="007D4252" w:rsidRPr="00252037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252037">
        <w:rPr>
          <w:rFonts w:ascii="Times New Roman" w:eastAsia="Times New Roman" w:hAnsi="Times New Roman"/>
          <w:b/>
          <w:sz w:val="32"/>
          <w:szCs w:val="32"/>
          <w:lang w:eastAsia="ru-RU"/>
        </w:rPr>
        <w:t>ПОСТАНОВЛЕНИЕ</w:t>
      </w:r>
    </w:p>
    <w:p w:rsidR="007D4252" w:rsidRDefault="007D4252" w:rsidP="007D4252">
      <w:pPr>
        <w:spacing w:after="0" w:line="240" w:lineRule="auto"/>
        <w:ind w:right="-391"/>
        <w:contextualSpacing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</w:p>
    <w:p w:rsidR="007D4252" w:rsidRDefault="007D4252" w:rsidP="007D4252">
      <w:pPr>
        <w:spacing w:after="0" w:line="240" w:lineRule="auto"/>
        <w:ind w:right="-391"/>
        <w:contextualSpacing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                 23 декабря 2014 г.                                                                                                                             № 104</w:t>
      </w:r>
    </w:p>
    <w:p w:rsidR="007D4252" w:rsidRDefault="007D4252" w:rsidP="007D4252">
      <w:pPr>
        <w:spacing w:after="0" w:line="240" w:lineRule="auto"/>
        <w:ind w:right="-391"/>
        <w:contextualSpacing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Об утверждении административного регламента 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местной администрации МО Васильевский по 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предоставлению муниципальной услуги по 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к</w:t>
      </w: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онсультировани</w:t>
      </w:r>
      <w:r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ю</w:t>
      </w: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потребителей зарегистрированных на 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территории внутригородского муниципального образования  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Санкт-Петербурга муниципальный округ Васильевский по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вопросам защиты прав потребителей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7D4252" w:rsidRPr="006C54AA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 xml:space="preserve">В соответствии со статьей 13 Федерального закона от 27.07.2010 № 210-ФЗ «Об организации предоставления государственных и муниципальных услуг», местная администрация МО Васильевский  </w:t>
      </w:r>
    </w:p>
    <w:p w:rsidR="007D4252" w:rsidRPr="006C54AA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7D4252" w:rsidRPr="006C54AA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ПОСТАНОВЛЯЕТ:</w:t>
      </w:r>
    </w:p>
    <w:p w:rsidR="007D4252" w:rsidRPr="006C54AA" w:rsidRDefault="007D4252" w:rsidP="007D4252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7D4252" w:rsidRPr="0012358D" w:rsidRDefault="007D4252" w:rsidP="007D4252">
      <w:pPr>
        <w:widowControl w:val="0"/>
        <w:numPr>
          <w:ilvl w:val="0"/>
          <w:numId w:val="32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12358D">
        <w:rPr>
          <w:rFonts w:ascii="Times New Roman" w:eastAsia="Times New Roman" w:hAnsi="Times New Roman"/>
          <w:bCs/>
          <w:sz w:val="26"/>
          <w:szCs w:val="26"/>
          <w:lang w:eastAsia="ru-RU"/>
        </w:rPr>
        <w:t>Утвердить административный регламент местной администрацией внутригородского муниципального образования Санкт-Петербурга муниципальный округ Васильевский по предоставлению муниципальной услуги по к</w:t>
      </w:r>
      <w:r w:rsidRPr="0012358D">
        <w:rPr>
          <w:rFonts w:ascii="Times New Roman" w:eastAsia="Times New Roman" w:hAnsi="Times New Roman"/>
          <w:sz w:val="26"/>
          <w:szCs w:val="26"/>
          <w:lang w:eastAsia="ru-RU"/>
        </w:rPr>
        <w:t>онсультированию потребителей зарегистрированных на территории внутригородского муниципального образования Санкт-Петербурга муниципальный округ Васильевский по вопросам защиты прав потребителей</w:t>
      </w:r>
      <w:r w:rsidRPr="0012358D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, согласно приложению к настоящему постановлению. </w:t>
      </w:r>
    </w:p>
    <w:p w:rsidR="007D4252" w:rsidRPr="005F6FD9" w:rsidRDefault="007D4252" w:rsidP="007D4252">
      <w:pPr>
        <w:widowControl w:val="0"/>
        <w:numPr>
          <w:ilvl w:val="0"/>
          <w:numId w:val="32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5F6FD9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Признать утратившим силу Постановление Местной администрации </w:t>
      </w: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МО </w:t>
      </w:r>
      <w:r w:rsidRPr="005F6FD9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Васильевский от 19.07.2012 г. № </w:t>
      </w: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t>29</w:t>
      </w:r>
      <w:r w:rsidRPr="005F6FD9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 «Об утверждении административного регламента местной администрации муниципального образования муниципальный округ Васильевский по предоставлению муниципальной услуги «</w:t>
      </w: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t>Консультирование потребителей по вопросам защиты прав потребителей».</w:t>
      </w:r>
    </w:p>
    <w:p w:rsidR="007D4252" w:rsidRPr="006C54AA" w:rsidRDefault="007D4252" w:rsidP="007D4252">
      <w:pPr>
        <w:numPr>
          <w:ilvl w:val="0"/>
          <w:numId w:val="32"/>
        </w:numPr>
        <w:tabs>
          <w:tab w:val="left" w:pos="720"/>
          <w:tab w:val="left" w:pos="993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7D4252" w:rsidRDefault="007D4252" w:rsidP="007D4252">
      <w:pPr>
        <w:spacing w:after="0" w:line="240" w:lineRule="auto"/>
        <w:contextualSpacing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7D4252" w:rsidRPr="0081210C" w:rsidRDefault="007D4252" w:rsidP="007D4252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>Глава местной администрации</w:t>
      </w:r>
    </w:p>
    <w:p w:rsidR="007D4252" w:rsidRPr="00252037" w:rsidRDefault="007D4252" w:rsidP="007D4252">
      <w:pPr>
        <w:spacing w:after="0" w:line="240" w:lineRule="auto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 xml:space="preserve">МО Васильевский                                                                                                    С.А. Свирид </w:t>
      </w:r>
    </w:p>
    <w:p w:rsidR="007D4252" w:rsidRDefault="007D4252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D4252" w:rsidRDefault="007D4252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D4252" w:rsidRDefault="007D4252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5C012E" w:rsidRPr="007D4252" w:rsidRDefault="005A7489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 w:rsidRPr="007D4252">
        <w:rPr>
          <w:rFonts w:ascii="Times New Roman" w:hAnsi="Times New Roman"/>
          <w:sz w:val="28"/>
          <w:szCs w:val="28"/>
        </w:rPr>
        <w:lastRenderedPageBreak/>
        <w:t xml:space="preserve"> Приложение</w:t>
      </w:r>
    </w:p>
    <w:p w:rsidR="007D4252" w:rsidRDefault="007D4252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5A7489" w:rsidRPr="007D4252">
        <w:rPr>
          <w:rFonts w:ascii="Times New Roman" w:hAnsi="Times New Roman"/>
          <w:sz w:val="28"/>
          <w:szCs w:val="28"/>
        </w:rPr>
        <w:t xml:space="preserve"> постановлению Местной </w:t>
      </w:r>
      <w:r w:rsidRPr="007D4252">
        <w:rPr>
          <w:rFonts w:ascii="Times New Roman" w:hAnsi="Times New Roman"/>
          <w:sz w:val="28"/>
          <w:szCs w:val="28"/>
        </w:rPr>
        <w:t>администрации</w:t>
      </w:r>
      <w:r w:rsidR="005A7489" w:rsidRPr="007D4252">
        <w:rPr>
          <w:rFonts w:ascii="Times New Roman" w:hAnsi="Times New Roman"/>
          <w:sz w:val="28"/>
          <w:szCs w:val="28"/>
        </w:rPr>
        <w:t xml:space="preserve"> </w:t>
      </w:r>
    </w:p>
    <w:p w:rsidR="007D4252" w:rsidRDefault="005A7489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 w:rsidRPr="007D4252">
        <w:rPr>
          <w:rFonts w:ascii="Times New Roman" w:hAnsi="Times New Roman"/>
          <w:sz w:val="28"/>
          <w:szCs w:val="28"/>
        </w:rPr>
        <w:t xml:space="preserve">внутригородского муниципального образования </w:t>
      </w:r>
    </w:p>
    <w:p w:rsidR="007D4252" w:rsidRDefault="007D4252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 w:rsidRPr="007D4252">
        <w:rPr>
          <w:rFonts w:ascii="Times New Roman" w:hAnsi="Times New Roman"/>
          <w:sz w:val="28"/>
          <w:szCs w:val="28"/>
        </w:rPr>
        <w:t>Санкт-Петербурга</w:t>
      </w:r>
      <w:r w:rsidR="005A7489" w:rsidRPr="007D4252">
        <w:rPr>
          <w:rFonts w:ascii="Times New Roman" w:hAnsi="Times New Roman"/>
          <w:sz w:val="28"/>
          <w:szCs w:val="28"/>
        </w:rPr>
        <w:t xml:space="preserve"> </w:t>
      </w:r>
      <w:r w:rsidRPr="007D4252">
        <w:rPr>
          <w:rFonts w:ascii="Times New Roman" w:hAnsi="Times New Roman"/>
          <w:sz w:val="28"/>
          <w:szCs w:val="28"/>
        </w:rPr>
        <w:t>муниципальный</w:t>
      </w:r>
      <w:r w:rsidR="005A7489" w:rsidRPr="007D4252">
        <w:rPr>
          <w:rFonts w:ascii="Times New Roman" w:hAnsi="Times New Roman"/>
          <w:sz w:val="28"/>
          <w:szCs w:val="28"/>
        </w:rPr>
        <w:t xml:space="preserve"> округ Васильевский </w:t>
      </w:r>
    </w:p>
    <w:p w:rsidR="005A7489" w:rsidRDefault="005A7489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 w:rsidRPr="007D4252">
        <w:rPr>
          <w:rFonts w:ascii="Times New Roman" w:hAnsi="Times New Roman"/>
          <w:sz w:val="28"/>
          <w:szCs w:val="28"/>
        </w:rPr>
        <w:t>от 23.12.2014 №104</w:t>
      </w:r>
    </w:p>
    <w:p w:rsidR="007D4252" w:rsidRDefault="007D4252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035828" w:rsidRPr="00FE1CAF" w:rsidRDefault="00035828" w:rsidP="00035828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7B305C" w:rsidRDefault="00035828" w:rsidP="0003582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>
        <w:rPr>
          <w:rFonts w:ascii="Times New Roman" w:hAnsi="Times New Roman" w:cs="Times New Roman"/>
          <w:sz w:val="26"/>
          <w:szCs w:val="26"/>
        </w:rPr>
        <w:t xml:space="preserve">ВНУТРИГОРОДСКОГО МУНИЦИПАЛЬНОГО ОБРАЗОВАНИЯ САНКТ-ПЕТЕРБУРГА МУНИЦИПАЛЬНЫЙ </w:t>
      </w:r>
    </w:p>
    <w:p w:rsidR="00035828" w:rsidRPr="00FE1CAF" w:rsidRDefault="00035828" w:rsidP="0003582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КРУГ ВАСИЛЬЕВСКИЙ </w:t>
      </w:r>
    </w:p>
    <w:p w:rsidR="00035828" w:rsidRPr="00FE1CAF" w:rsidRDefault="00035828" w:rsidP="00035828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FE1CAF">
        <w:rPr>
          <w:rFonts w:ascii="Times New Roman" w:hAnsi="Times New Roman"/>
          <w:b/>
          <w:sz w:val="26"/>
          <w:szCs w:val="26"/>
        </w:rPr>
        <w:t xml:space="preserve">ПО ПРЕДОСТАВЛЕНИЮ МУНИЦИПАЛЬНОЙ УСЛУГИ </w:t>
      </w:r>
      <w:r>
        <w:rPr>
          <w:rFonts w:ascii="Times New Roman" w:hAnsi="Times New Roman"/>
          <w:b/>
          <w:sz w:val="26"/>
          <w:szCs w:val="26"/>
        </w:rPr>
        <w:br/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ПО КОНСУЛЬТИРОВАНИЮ ПОТРЕБИТЕЛЕЙ 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br/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ВОПРОСАМ ЗАЩИТЫ ПРАВ ПОТРЕБИТЕЛЕЙ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035828" w:rsidRPr="00DA5E14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A5E14">
        <w:rPr>
          <w:rFonts w:ascii="Times New Roman" w:hAnsi="Times New Roman"/>
          <w:sz w:val="26"/>
          <w:szCs w:val="26"/>
        </w:rPr>
        <w:t>1.1.</w:t>
      </w:r>
      <w:r>
        <w:rPr>
          <w:rFonts w:ascii="Times New Roman" w:hAnsi="Times New Roman"/>
          <w:sz w:val="26"/>
          <w:szCs w:val="26"/>
        </w:rPr>
        <w:t> </w:t>
      </w:r>
      <w:r w:rsidRPr="00DA5E14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</w:t>
      </w:r>
      <w:r>
        <w:rPr>
          <w:rFonts w:ascii="Times New Roman" w:hAnsi="Times New Roman"/>
          <w:sz w:val="26"/>
          <w:szCs w:val="26"/>
        </w:rPr>
        <w:t xml:space="preserve">внутригородского муниципального образования Санкт-Петербурга муниципальный округ Васильевский </w:t>
      </w:r>
      <w:r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Pr="00DA5E14">
        <w:rPr>
          <w:rFonts w:ascii="Times New Roman" w:hAnsi="Times New Roman"/>
          <w:sz w:val="26"/>
          <w:szCs w:val="26"/>
        </w:rPr>
        <w:t xml:space="preserve">(далее </w:t>
      </w:r>
      <w:r>
        <w:rPr>
          <w:rFonts w:ascii="Times New Roman" w:hAnsi="Times New Roman"/>
          <w:sz w:val="26"/>
          <w:szCs w:val="26"/>
        </w:rPr>
        <w:t>–</w:t>
      </w:r>
      <w:r w:rsidRPr="00DA5E14">
        <w:rPr>
          <w:rFonts w:ascii="Times New Roman" w:hAnsi="Times New Roman"/>
          <w:sz w:val="26"/>
          <w:szCs w:val="26"/>
        </w:rPr>
        <w:t xml:space="preserve"> Местна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DA5E14">
        <w:rPr>
          <w:rFonts w:ascii="Times New Roman" w:hAnsi="Times New Roman"/>
          <w:sz w:val="26"/>
          <w:szCs w:val="26"/>
        </w:rPr>
        <w:t xml:space="preserve">администрация) </w:t>
      </w:r>
      <w:r>
        <w:rPr>
          <w:rFonts w:ascii="Times New Roman" w:hAnsi="Times New Roman"/>
          <w:sz w:val="26"/>
          <w:szCs w:val="26"/>
        </w:rPr>
        <w:t xml:space="preserve">в сфере </w:t>
      </w:r>
      <w:r w:rsidRPr="00DA5E14">
        <w:rPr>
          <w:rFonts w:ascii="Times New Roman" w:hAnsi="Times New Roman"/>
          <w:sz w:val="26"/>
          <w:szCs w:val="26"/>
        </w:rPr>
        <w:t>предоставлени</w:t>
      </w:r>
      <w:r>
        <w:rPr>
          <w:rFonts w:ascii="Times New Roman" w:hAnsi="Times New Roman"/>
          <w:sz w:val="26"/>
          <w:szCs w:val="26"/>
        </w:rPr>
        <w:t>я</w:t>
      </w:r>
      <w:r w:rsidRPr="00DA5E14">
        <w:rPr>
          <w:rFonts w:ascii="Times New Roman" w:hAnsi="Times New Roman"/>
          <w:sz w:val="26"/>
          <w:szCs w:val="26"/>
        </w:rPr>
        <w:t xml:space="preserve"> муниципальной услуги по консультированию потребителей по вопросам защиты прав потребителей (далее </w:t>
      </w:r>
      <w:r>
        <w:rPr>
          <w:rFonts w:ascii="Times New Roman" w:hAnsi="Times New Roman"/>
          <w:sz w:val="26"/>
          <w:szCs w:val="26"/>
        </w:rPr>
        <w:t>–</w:t>
      </w:r>
      <w:r w:rsidRPr="00DA5E14">
        <w:rPr>
          <w:rFonts w:ascii="Times New Roman" w:hAnsi="Times New Roman"/>
          <w:sz w:val="26"/>
          <w:szCs w:val="26"/>
        </w:rPr>
        <w:t xml:space="preserve"> муниципальна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DA5E14">
        <w:rPr>
          <w:rFonts w:ascii="Times New Roman" w:hAnsi="Times New Roman"/>
          <w:sz w:val="26"/>
          <w:szCs w:val="26"/>
        </w:rPr>
        <w:t>услуга).</w:t>
      </w:r>
    </w:p>
    <w:p w:rsidR="00035828" w:rsidRPr="00BC3202" w:rsidRDefault="007B305C" w:rsidP="00035828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035828"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="00035828"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 w:rsidR="00035828">
        <w:rPr>
          <w:rFonts w:ascii="Times New Roman" w:hAnsi="Times New Roman"/>
          <w:sz w:val="26"/>
          <w:szCs w:val="26"/>
        </w:rPr>
        <w:t>муниципальной</w:t>
      </w:r>
      <w:r w:rsidR="00035828" w:rsidRPr="00BC3202">
        <w:rPr>
          <w:rFonts w:ascii="Times New Roman" w:hAnsi="Times New Roman"/>
          <w:sz w:val="26"/>
          <w:szCs w:val="26"/>
        </w:rPr>
        <w:t xml:space="preserve"> услуги приведена в приложении </w:t>
      </w:r>
      <w:r w:rsidR="00035828">
        <w:rPr>
          <w:rFonts w:ascii="Times New Roman" w:hAnsi="Times New Roman"/>
          <w:sz w:val="26"/>
          <w:szCs w:val="26"/>
        </w:rPr>
        <w:br/>
      </w:r>
      <w:r w:rsidR="00035828" w:rsidRPr="00BC3202">
        <w:rPr>
          <w:rFonts w:ascii="Times New Roman" w:hAnsi="Times New Roman"/>
          <w:sz w:val="26"/>
          <w:szCs w:val="26"/>
        </w:rPr>
        <w:t>№</w:t>
      </w:r>
      <w:r w:rsidR="00035828">
        <w:rPr>
          <w:rFonts w:ascii="Times New Roman" w:hAnsi="Times New Roman"/>
          <w:sz w:val="26"/>
          <w:szCs w:val="26"/>
        </w:rPr>
        <w:t xml:space="preserve"> 1 </w:t>
      </w:r>
      <w:r w:rsidR="00035828"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035828" w:rsidRDefault="00035828" w:rsidP="00035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1.2.</w:t>
      </w:r>
      <w:r>
        <w:rPr>
          <w:rFonts w:ascii="Times New Roman" w:hAnsi="Times New Roman"/>
          <w:sz w:val="26"/>
          <w:szCs w:val="26"/>
        </w:rPr>
        <w:t> </w:t>
      </w:r>
      <w:r w:rsidRPr="00BC3202">
        <w:rPr>
          <w:rFonts w:ascii="Times New Roman" w:hAnsi="Times New Roman"/>
          <w:sz w:val="26"/>
          <w:szCs w:val="26"/>
        </w:rPr>
        <w:t>Заявителями являются:</w:t>
      </w:r>
    </w:p>
    <w:p w:rsidR="00035828" w:rsidRPr="00FE1CAF" w:rsidRDefault="00035828" w:rsidP="00035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60F18">
        <w:rPr>
          <w:rFonts w:ascii="Times New Roman" w:hAnsi="Times New Roman"/>
          <w:sz w:val="26"/>
          <w:szCs w:val="26"/>
        </w:rPr>
        <w:t>граждан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>, име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 xml:space="preserve"> намерение заказать или приобрести либо заказыва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>, приобрета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 xml:space="preserve"> или использующи</w:t>
      </w:r>
      <w:r>
        <w:rPr>
          <w:rFonts w:ascii="Times New Roman" w:hAnsi="Times New Roman"/>
          <w:sz w:val="26"/>
          <w:szCs w:val="26"/>
        </w:rPr>
        <w:t xml:space="preserve">е </w:t>
      </w:r>
      <w:r w:rsidRPr="00E60F18">
        <w:rPr>
          <w:rFonts w:ascii="Times New Roman" w:hAnsi="Times New Roman"/>
          <w:sz w:val="26"/>
          <w:szCs w:val="26"/>
        </w:rPr>
        <w:t>товары (работы, услуги) исключительно для личных, семейных, домашних и иных нужд, не связанных с осуществлением предпринимательской деятельности</w:t>
      </w:r>
      <w:r>
        <w:rPr>
          <w:rFonts w:ascii="Times New Roman" w:hAnsi="Times New Roman"/>
          <w:sz w:val="26"/>
          <w:szCs w:val="26"/>
        </w:rPr>
        <w:t xml:space="preserve"> (далее – </w:t>
      </w:r>
      <w:r w:rsidRPr="00BC3202">
        <w:rPr>
          <w:rFonts w:ascii="Times New Roman" w:hAnsi="Times New Roman"/>
          <w:sz w:val="26"/>
          <w:szCs w:val="26"/>
        </w:rPr>
        <w:t>потребители</w:t>
      </w:r>
      <w:r>
        <w:rPr>
          <w:rFonts w:ascii="Times New Roman" w:hAnsi="Times New Roman"/>
          <w:sz w:val="26"/>
          <w:szCs w:val="26"/>
        </w:rPr>
        <w:t>)</w:t>
      </w:r>
      <w:r w:rsidRPr="00BC3202">
        <w:rPr>
          <w:rFonts w:ascii="Times New Roman" w:hAnsi="Times New Roman"/>
          <w:sz w:val="26"/>
          <w:szCs w:val="26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035828" w:rsidRPr="00FE1CAF" w:rsidRDefault="00035828" w:rsidP="00035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FE1CAF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035828" w:rsidRPr="00FE1CAF" w:rsidRDefault="00035828" w:rsidP="00035828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035828" w:rsidRPr="00FE1CAF" w:rsidRDefault="00035828" w:rsidP="00035828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035828" w:rsidRDefault="00035828" w:rsidP="00035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1.</w:t>
      </w:r>
      <w:r w:rsidRPr="00FE1CAF">
        <w:rPr>
          <w:rFonts w:ascii="Times New Roman" w:hAnsi="Times New Roman"/>
          <w:sz w:val="26"/>
          <w:szCs w:val="26"/>
        </w:rPr>
        <w:t> Местна</w:t>
      </w:r>
      <w:r>
        <w:rPr>
          <w:rFonts w:ascii="Times New Roman" w:hAnsi="Times New Roman"/>
          <w:sz w:val="26"/>
          <w:szCs w:val="26"/>
        </w:rPr>
        <w:t>я администрация МО Васильевский:</w:t>
      </w:r>
    </w:p>
    <w:p w:rsidR="00035828" w:rsidRPr="00A335B8" w:rsidRDefault="00035828" w:rsidP="000358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335B8">
        <w:rPr>
          <w:rFonts w:ascii="Times New Roman" w:hAnsi="Times New Roman"/>
          <w:sz w:val="24"/>
          <w:szCs w:val="24"/>
        </w:rPr>
        <w:t>Адрес: 199004, Санкт-Петербург, 4-я линия В.О., д. 45</w:t>
      </w:r>
    </w:p>
    <w:p w:rsidR="00035828" w:rsidRDefault="00035828" w:rsidP="0003582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035828" w:rsidRPr="00A335B8" w:rsidRDefault="00035828" w:rsidP="0003582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>Телефон/факс +7 (812) 328-58-31.</w:t>
      </w:r>
    </w:p>
    <w:p w:rsidR="00035828" w:rsidRPr="006D0A56" w:rsidRDefault="00035828" w:rsidP="000358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335B8">
        <w:rPr>
          <w:rFonts w:ascii="Times New Roman" w:hAnsi="Times New Roman"/>
          <w:sz w:val="24"/>
          <w:szCs w:val="24"/>
        </w:rPr>
        <w:t>Адрес официального сайта: www.msmov.spb.ru, электронной почты:  mcmo8@mail.ru.</w:t>
      </w:r>
    </w:p>
    <w:p w:rsidR="00035828" w:rsidRDefault="00035828" w:rsidP="00035828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2. Санкт-Петербургское госуд</w:t>
      </w:r>
      <w:r>
        <w:rPr>
          <w:rFonts w:ascii="Times New Roman" w:hAnsi="Times New Roman" w:cs="Times New Roman"/>
          <w:sz w:val="26"/>
          <w:szCs w:val="26"/>
        </w:rPr>
        <w:t xml:space="preserve">арственное казенное учреждение </w:t>
      </w:r>
      <w:r w:rsidRPr="00FE1CAF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FE1CAF">
        <w:rPr>
          <w:rFonts w:ascii="Times New Roman" w:hAnsi="Times New Roman" w:cs="Times New Roman"/>
          <w:sz w:val="26"/>
          <w:szCs w:val="26"/>
        </w:rPr>
        <w:t>услуг» (далее – МФЦ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035828" w:rsidRPr="00FE1CAF" w:rsidRDefault="00035828" w:rsidP="00035828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</w:t>
      </w:r>
      <w:r w:rsidRPr="00FE1CAF">
        <w:rPr>
          <w:rFonts w:ascii="Times New Roman" w:hAnsi="Times New Roman" w:cs="Times New Roman"/>
          <w:sz w:val="26"/>
          <w:szCs w:val="26"/>
        </w:rPr>
        <w:t xml:space="preserve"> 191124, Санкт-Петербург, ул. Красного Текстильщика, д. 10-12, литера О.</w:t>
      </w:r>
    </w:p>
    <w:p w:rsidR="00035828" w:rsidRPr="00FE1CAF" w:rsidRDefault="00035828" w:rsidP="00035828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</w:t>
      </w:r>
      <w:r>
        <w:rPr>
          <w:rFonts w:ascii="Times New Roman" w:hAnsi="Times New Roman" w:cs="Times New Roman"/>
          <w:sz w:val="26"/>
          <w:szCs w:val="26"/>
        </w:rPr>
        <w:t xml:space="preserve">ятница с 9.00 до 17.00; перерыв </w:t>
      </w:r>
      <w:r w:rsidRPr="00FE1CAF">
        <w:rPr>
          <w:rFonts w:ascii="Times New Roman" w:hAnsi="Times New Roman" w:cs="Times New Roman"/>
          <w:sz w:val="26"/>
          <w:szCs w:val="26"/>
        </w:rPr>
        <w:t>с 13.00 до 13.48, выходные дни – суббота, воскресенье.</w:t>
      </w:r>
    </w:p>
    <w:p w:rsidR="00035828" w:rsidRPr="00FE1CAF" w:rsidRDefault="00035828" w:rsidP="00035828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035828" w:rsidRPr="00FE1CAF" w:rsidRDefault="00035828" w:rsidP="00035828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Ц представлены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  <w:t>в приложении № 2</w:t>
      </w:r>
      <w:r w:rsidRPr="00FE1CA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035828" w:rsidRPr="00E51AA1" w:rsidRDefault="00035828" w:rsidP="00035828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– 573-90-00.</w:t>
      </w:r>
    </w:p>
    <w:p w:rsidR="00035828" w:rsidRPr="00E51AA1" w:rsidRDefault="00035828" w:rsidP="00035828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www.gu.spb.ru/mfc/, e-mail: </w:t>
      </w:r>
      <w:r w:rsidRPr="00A240A9">
        <w:t>knz@mfcspb.ru</w:t>
      </w:r>
      <w:r w:rsidRPr="00E51AA1">
        <w:rPr>
          <w:rFonts w:ascii="Times New Roman" w:hAnsi="Times New Roman" w:cs="Times New Roman"/>
          <w:sz w:val="26"/>
          <w:szCs w:val="26"/>
        </w:rPr>
        <w:t>.</w:t>
      </w:r>
    </w:p>
    <w:p w:rsidR="00035828" w:rsidRPr="00E51AA1" w:rsidRDefault="00035828" w:rsidP="00035828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035828" w:rsidRPr="00E51AA1" w:rsidRDefault="00035828" w:rsidP="00035828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035828" w:rsidRPr="00E51AA1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035828" w:rsidRPr="00E51AA1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>
        <w:rPr>
          <w:rFonts w:ascii="Times New Roman" w:hAnsi="Times New Roman"/>
          <w:sz w:val="26"/>
          <w:szCs w:val="26"/>
        </w:rPr>
        <w:br/>
      </w:r>
      <w:r w:rsidRPr="00E51AA1">
        <w:rPr>
          <w:rFonts w:ascii="Times New Roman" w:hAnsi="Times New Roman"/>
          <w:sz w:val="26"/>
          <w:szCs w:val="26"/>
        </w:rPr>
        <w:t>1.3 настоящего Административного регламента;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Pr="00A240A9">
        <w:t>www.gu.spb.ru</w:t>
      </w:r>
      <w:r w:rsidRPr="00E51AA1">
        <w:rPr>
          <w:rFonts w:ascii="Times New Roman" w:hAnsi="Times New Roman"/>
          <w:sz w:val="26"/>
          <w:szCs w:val="26"/>
        </w:rPr>
        <w:t xml:space="preserve">) </w:t>
      </w:r>
      <w:r w:rsidRPr="00E51AA1">
        <w:rPr>
          <w:rFonts w:ascii="Times New Roman" w:hAnsi="Times New Roman"/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 w:rsidRPr="00E51AA1">
        <w:rPr>
          <w:rFonts w:ascii="Times New Roman" w:hAnsi="Times New Roman"/>
          <w:sz w:val="26"/>
          <w:szCs w:val="26"/>
        </w:rPr>
        <w:br/>
        <w:t>на официальных сайтах органов (организаций), указанных в пункте 1.3 настоящего</w:t>
      </w:r>
      <w:r w:rsidRPr="00FE1CAF">
        <w:rPr>
          <w:rFonts w:ascii="Times New Roman" w:hAnsi="Times New Roman"/>
          <w:sz w:val="26"/>
          <w:szCs w:val="26"/>
        </w:rPr>
        <w:t xml:space="preserve"> Административного регламента;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личном обращении на прием к работникам орган</w:t>
      </w:r>
      <w:r>
        <w:rPr>
          <w:rFonts w:ascii="Times New Roman" w:hAnsi="Times New Roman"/>
          <w:sz w:val="26"/>
          <w:szCs w:val="26"/>
        </w:rPr>
        <w:t xml:space="preserve">ов (организаций) в соответствии </w:t>
      </w:r>
      <w:r w:rsidRPr="00FE1CAF">
        <w:rPr>
          <w:rFonts w:ascii="Times New Roman" w:hAnsi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и обращении к инфоматам (инфокиоскам, инфопунктам), размещенным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помещениях</w:t>
      </w:r>
      <w:r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035828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035828" w:rsidRPr="00BC3202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035828" w:rsidRPr="00BC3202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35828" w:rsidRPr="00BC3202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035828" w:rsidRPr="00BC3202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BC3202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035828" w:rsidRPr="00BC3202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lastRenderedPageBreak/>
        <w:t>порядок предоставления муниципальной услуги;</w:t>
      </w:r>
    </w:p>
    <w:p w:rsidR="00035828" w:rsidRPr="00BC3202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C3202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035828" w:rsidRPr="00BC3202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035828" w:rsidRPr="00BC3202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035828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035828" w:rsidRPr="00FE1CAF" w:rsidRDefault="00035828" w:rsidP="0003582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035828" w:rsidRPr="00FE1CAF" w:rsidRDefault="00035828" w:rsidP="00035828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035828" w:rsidRPr="00FE1CAF" w:rsidRDefault="00035828" w:rsidP="00035828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035828" w:rsidRPr="00FE1CAF" w:rsidRDefault="00035828" w:rsidP="00035828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: консультирование потребителей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по вопросам защиты прав потребителей</w:t>
      </w:r>
      <w:r w:rsidRPr="00FE1CAF">
        <w:rPr>
          <w:rFonts w:ascii="Times New Roman" w:hAnsi="Times New Roman"/>
          <w:bCs/>
          <w:sz w:val="26"/>
          <w:szCs w:val="26"/>
        </w:rPr>
        <w:t>.</w:t>
      </w:r>
    </w:p>
    <w:p w:rsidR="00035828" w:rsidRPr="00FE1CAF" w:rsidRDefault="00035828" w:rsidP="0003582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</w:t>
      </w:r>
      <w:r>
        <w:rPr>
          <w:rFonts w:ascii="Times New Roman" w:hAnsi="Times New Roman"/>
          <w:sz w:val="26"/>
          <w:szCs w:val="26"/>
        </w:rPr>
        <w:t xml:space="preserve"> потребител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1CAF">
        <w:rPr>
          <w:rFonts w:ascii="Times New Roman" w:hAnsi="Times New Roman"/>
          <w:sz w:val="26"/>
          <w:szCs w:val="26"/>
        </w:rPr>
        <w:t xml:space="preserve">услуга предоставляется </w:t>
      </w:r>
      <w:r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035828" w:rsidRPr="00FE1CAF" w:rsidRDefault="00035828" w:rsidP="0003582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едоставле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1CAF">
        <w:rPr>
          <w:rFonts w:ascii="Times New Roman" w:hAnsi="Times New Roman"/>
          <w:iCs/>
          <w:sz w:val="26"/>
          <w:szCs w:val="26"/>
        </w:rPr>
        <w:t>Местной администрацией</w:t>
      </w:r>
      <w:r>
        <w:rPr>
          <w:rFonts w:ascii="Times New Roman" w:hAnsi="Times New Roman"/>
          <w:iCs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035828" w:rsidRPr="00FE1CAF" w:rsidRDefault="00035828" w:rsidP="0003582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035828" w:rsidRDefault="00035828" w:rsidP="00035828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 w:rsidRPr="000E0E9A">
        <w:rPr>
          <w:rFonts w:ascii="Times New Roman" w:hAnsi="Times New Roman"/>
          <w:iCs/>
          <w:sz w:val="26"/>
          <w:szCs w:val="26"/>
        </w:rPr>
        <w:t>направление</w:t>
      </w:r>
      <w:r w:rsidRPr="00FE1CAF">
        <w:rPr>
          <w:rFonts w:ascii="Times New Roman" w:hAnsi="Times New Roman"/>
          <w:iCs/>
          <w:sz w:val="26"/>
          <w:szCs w:val="26"/>
        </w:rPr>
        <w:t xml:space="preserve"> письменного ответ</w:t>
      </w:r>
      <w:r>
        <w:rPr>
          <w:rFonts w:ascii="Times New Roman" w:hAnsi="Times New Roman"/>
          <w:iCs/>
          <w:sz w:val="26"/>
          <w:szCs w:val="26"/>
        </w:rPr>
        <w:t>а по существу обращения</w:t>
      </w:r>
      <w:r w:rsidRPr="0001284A">
        <w:rPr>
          <w:rFonts w:ascii="Times New Roman" w:hAnsi="Times New Roman"/>
          <w:iCs/>
          <w:sz w:val="26"/>
          <w:szCs w:val="26"/>
        </w:rPr>
        <w:t>;</w:t>
      </w:r>
      <w:r w:rsidRPr="00FE1CAF">
        <w:rPr>
          <w:rFonts w:ascii="Times New Roman" w:hAnsi="Times New Roman"/>
          <w:iCs/>
          <w:sz w:val="26"/>
          <w:szCs w:val="26"/>
        </w:rPr>
        <w:t xml:space="preserve"> </w:t>
      </w:r>
    </w:p>
    <w:p w:rsidR="00035828" w:rsidRPr="00B6339F" w:rsidRDefault="00035828" w:rsidP="00035828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035828" w:rsidRPr="00FE1CAF" w:rsidRDefault="00035828" w:rsidP="00035828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iCs/>
          <w:sz w:val="26"/>
          <w:szCs w:val="26"/>
        </w:rPr>
        <w:t>муниципальной</w:t>
      </w:r>
      <w:r w:rsidRPr="00FE1CA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4. Сроки пред</w:t>
      </w:r>
      <w:r>
        <w:rPr>
          <w:rFonts w:ascii="Times New Roman" w:hAnsi="Times New Roman"/>
          <w:iCs/>
          <w:sz w:val="26"/>
          <w:szCs w:val="26"/>
        </w:rPr>
        <w:t>оставления муниципальной услуги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Срок предос</w:t>
      </w:r>
      <w:r>
        <w:rPr>
          <w:rFonts w:ascii="Times New Roman" w:hAnsi="Times New Roman"/>
          <w:iCs/>
          <w:sz w:val="26"/>
          <w:szCs w:val="26"/>
        </w:rPr>
        <w:t xml:space="preserve">тавления муниципальной услуги </w:t>
      </w:r>
      <w:r w:rsidRPr="00FE1CAF">
        <w:rPr>
          <w:rFonts w:ascii="Times New Roman" w:hAnsi="Times New Roman"/>
          <w:iCs/>
          <w:sz w:val="26"/>
          <w:szCs w:val="26"/>
        </w:rPr>
        <w:t>не до</w:t>
      </w:r>
      <w:r>
        <w:rPr>
          <w:rFonts w:ascii="Times New Roman" w:hAnsi="Times New Roman"/>
          <w:iCs/>
          <w:sz w:val="26"/>
          <w:szCs w:val="26"/>
        </w:rPr>
        <w:t>лжен превышать двадцати трех</w:t>
      </w:r>
      <w:r w:rsidRPr="00BC3202">
        <w:rPr>
          <w:rFonts w:ascii="Times New Roman" w:hAnsi="Times New Roman"/>
          <w:iCs/>
          <w:sz w:val="26"/>
          <w:szCs w:val="26"/>
        </w:rPr>
        <w:t xml:space="preserve"> рабочих дн</w:t>
      </w:r>
      <w:r>
        <w:rPr>
          <w:rFonts w:ascii="Times New Roman" w:hAnsi="Times New Roman"/>
          <w:iCs/>
          <w:sz w:val="26"/>
          <w:szCs w:val="26"/>
        </w:rPr>
        <w:t xml:space="preserve">ей </w:t>
      </w:r>
      <w:r w:rsidRPr="00FE1CAF">
        <w:rPr>
          <w:rFonts w:ascii="Times New Roman" w:hAnsi="Times New Roman"/>
          <w:iCs/>
          <w:sz w:val="26"/>
          <w:szCs w:val="26"/>
        </w:rPr>
        <w:t>с момента регистрации заявления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5. Перечень нормативных правовых актов, регул</w:t>
      </w:r>
      <w:r>
        <w:rPr>
          <w:rFonts w:ascii="Times New Roman" w:hAnsi="Times New Roman"/>
          <w:sz w:val="26"/>
          <w:szCs w:val="26"/>
        </w:rPr>
        <w:t xml:space="preserve">ирующих отношения, возникающие </w:t>
      </w:r>
      <w:r w:rsidRPr="00FE1CAF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ский к</w:t>
      </w:r>
      <w:r w:rsidRPr="00FE1CAF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едеральный закон от 06.10.2003 №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02.05.2006 №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27.07.2006 №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едеральный закон от 27.07.2006 №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49-ФЗ «Об информации, информационных технологиях и о защите информации»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27.07.2010 №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06.04.2011 №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Закон Российской Федерации от 07.02.1992 №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2300-1 «О защите прав потребителей»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Закон Санкт-Петербурга от 23.09.2009 №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1593 </w:t>
      </w:r>
      <w:r w:rsidRPr="00FE1CAF">
        <w:rPr>
          <w:rFonts w:ascii="Times New Roman" w:hAnsi="Times New Roman"/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 w:rsidRPr="00FE1CAF">
        <w:rPr>
          <w:rFonts w:ascii="Times New Roman" w:hAnsi="Times New Roman"/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 w:rsidRPr="00FE1CAF"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035828" w:rsidRDefault="00035828" w:rsidP="00035828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35828" w:rsidRDefault="00035828" w:rsidP="00035828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35828" w:rsidRPr="00F762A6" w:rsidRDefault="00035828" w:rsidP="0003582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Pr="002C40D3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Pr="00F762A6">
        <w:rPr>
          <w:rFonts w:ascii="Times New Roman" w:hAnsi="Times New Roman"/>
          <w:sz w:val="26"/>
          <w:szCs w:val="26"/>
        </w:rPr>
        <w:t>муниципальный округ Васильевский;</w:t>
      </w:r>
    </w:p>
    <w:p w:rsidR="00035828" w:rsidRPr="006D0A56" w:rsidRDefault="00035828" w:rsidP="00035828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FFFFFF" w:themeColor="background1"/>
          <w:sz w:val="26"/>
          <w:szCs w:val="26"/>
        </w:rPr>
      </w:pPr>
      <w:r w:rsidRPr="00F762A6">
        <w:rPr>
          <w:rFonts w:ascii="Times New Roman" w:hAnsi="Times New Roman"/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Васильевский от «12» мая 2011 г. № 11 «О порядке разработки и утверждения  Местной администрацией муниципального образования Санкт-Петербурга муниципальный округ Васильевский административных регламентов предоставления муниципальных услуг»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035828" w:rsidRPr="00FE1CAF" w:rsidRDefault="00035828" w:rsidP="00035828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>
        <w:rPr>
          <w:rFonts w:ascii="Times New Roman" w:hAnsi="Times New Roman"/>
          <w:sz w:val="26"/>
          <w:szCs w:val="26"/>
          <w:lang w:eastAsia="ru-RU"/>
        </w:rPr>
        <w:t>(</w:t>
      </w:r>
      <w:r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>
        <w:rPr>
          <w:rFonts w:ascii="Times New Roman" w:hAnsi="Times New Roman"/>
          <w:sz w:val="26"/>
          <w:szCs w:val="26"/>
          <w:lang w:eastAsia="ru-RU"/>
        </w:rPr>
        <w:t xml:space="preserve"> согласно приложению №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>
        <w:rPr>
          <w:rFonts w:ascii="Times New Roman" w:hAnsi="Times New Roman"/>
          <w:sz w:val="26"/>
          <w:szCs w:val="26"/>
          <w:lang w:eastAsia="ru-RU"/>
        </w:rPr>
        <w:t>3</w:t>
      </w:r>
      <w:r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>
        <w:rPr>
          <w:rFonts w:ascii="Times New Roman" w:hAnsi="Times New Roman"/>
          <w:sz w:val="26"/>
          <w:szCs w:val="26"/>
          <w:lang w:eastAsia="ru-RU"/>
        </w:rPr>
        <w:t>);</w:t>
      </w:r>
    </w:p>
    <w:p w:rsidR="00035828" w:rsidRPr="00FE1CAF" w:rsidRDefault="00035828" w:rsidP="00035828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>документ, удостоверяющий личность</w:t>
      </w:r>
      <w:r w:rsidRPr="00FE1CAF">
        <w:rPr>
          <w:rStyle w:val="a4"/>
          <w:rFonts w:ascii="Times New Roman" w:hAnsi="Times New Roman"/>
          <w:sz w:val="26"/>
          <w:szCs w:val="26"/>
          <w:lang w:eastAsia="ru-RU"/>
        </w:rPr>
        <w:footnoteReference w:id="2"/>
      </w:r>
      <w:r>
        <w:rPr>
          <w:rFonts w:ascii="Times New Roman" w:hAnsi="Times New Roman"/>
          <w:sz w:val="26"/>
          <w:szCs w:val="26"/>
          <w:lang w:eastAsia="ru-RU"/>
        </w:rPr>
        <w:t>.</w:t>
      </w:r>
    </w:p>
    <w:p w:rsidR="00035828" w:rsidRPr="00FE1CAF" w:rsidRDefault="00035828" w:rsidP="00035828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ри обращении представителя </w:t>
      </w:r>
      <w:r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 получение муниципальной услуги, дополнительно представляются:</w:t>
      </w:r>
    </w:p>
    <w:p w:rsidR="00035828" w:rsidRDefault="00035828" w:rsidP="00035828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аспорт либо иной документ, удостоверяющий личность представителя </w:t>
      </w:r>
      <w:r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</w:t>
      </w:r>
      <w:r>
        <w:rPr>
          <w:rFonts w:ascii="Times New Roman" w:hAnsi="Times New Roman"/>
          <w:sz w:val="26"/>
          <w:szCs w:val="26"/>
          <w:lang w:eastAsia="ru-RU"/>
        </w:rPr>
        <w:t xml:space="preserve"> получение муниципальной услуги</w:t>
      </w:r>
      <w:r w:rsidRPr="00860BC1">
        <w:rPr>
          <w:rFonts w:ascii="Times New Roman" w:hAnsi="Times New Roman"/>
          <w:sz w:val="26"/>
          <w:szCs w:val="26"/>
          <w:lang w:eastAsia="ru-RU"/>
        </w:rPr>
        <w:t>;</w:t>
      </w:r>
    </w:p>
    <w:p w:rsidR="00035828" w:rsidRPr="00D0607C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035828" w:rsidRPr="00FE1CAF" w:rsidRDefault="00035828" w:rsidP="00035828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>
        <w:rPr>
          <w:rFonts w:ascii="Times New Roman" w:hAnsi="Times New Roman"/>
          <w:sz w:val="26"/>
          <w:szCs w:val="26"/>
        </w:rPr>
        <w:t xml:space="preserve">льной услуги, которые находятся </w:t>
      </w:r>
      <w:r w:rsidRPr="00FE1CAF">
        <w:rPr>
          <w:rFonts w:ascii="Times New Roman" w:hAnsi="Times New Roman"/>
          <w:sz w:val="26"/>
          <w:szCs w:val="26"/>
        </w:rPr>
        <w:t>в распоряжении федеральны</w:t>
      </w:r>
      <w:r>
        <w:rPr>
          <w:rFonts w:ascii="Times New Roman" w:hAnsi="Times New Roman"/>
          <w:sz w:val="26"/>
          <w:szCs w:val="26"/>
        </w:rPr>
        <w:t xml:space="preserve">х органов исполнительной власти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>
        <w:rPr>
          <w:rFonts w:ascii="Times New Roman" w:hAnsi="Times New Roman"/>
          <w:sz w:val="26"/>
          <w:szCs w:val="26"/>
        </w:rPr>
        <w:t xml:space="preserve">подведомственных им организаций </w:t>
      </w:r>
      <w:r w:rsidRPr="00FE1CAF">
        <w:rPr>
          <w:rFonts w:ascii="Times New Roman" w:hAnsi="Times New Roman"/>
          <w:sz w:val="26"/>
          <w:szCs w:val="26"/>
        </w:rPr>
        <w:t>и иных организаций, и которые заявитель вправе представить</w:t>
      </w:r>
      <w:r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действующим законодательством не предусмотрен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035828" w:rsidRPr="00FE1CAF" w:rsidRDefault="00035828" w:rsidP="00035828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rFonts w:ascii="Times New Roman" w:hAnsi="Times New Roman"/>
          <w:sz w:val="26"/>
          <w:szCs w:val="26"/>
        </w:rPr>
        <w:t>, государственных органов</w:t>
      </w:r>
      <w:r w:rsidRPr="00FE1CAF">
        <w:rPr>
          <w:rFonts w:ascii="Times New Roman" w:hAnsi="Times New Roman"/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>
        <w:rPr>
          <w:rFonts w:ascii="Times New Roman" w:hAnsi="Times New Roman"/>
          <w:sz w:val="26"/>
          <w:szCs w:val="26"/>
        </w:rPr>
        <w:t xml:space="preserve"> субъектов Российской Федерации </w:t>
      </w:r>
      <w:r w:rsidRPr="00FE1CAF">
        <w:rPr>
          <w:rFonts w:ascii="Times New Roman" w:hAnsi="Times New Roman"/>
          <w:sz w:val="26"/>
          <w:szCs w:val="26"/>
        </w:rPr>
        <w:t>и муниципальными правовыми актами</w:t>
      </w:r>
      <w:r>
        <w:rPr>
          <w:rFonts w:ascii="Times New Roman" w:hAnsi="Times New Roman"/>
          <w:sz w:val="26"/>
          <w:szCs w:val="26"/>
        </w:rPr>
        <w:t xml:space="preserve">, </w:t>
      </w:r>
      <w:r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>
        <w:rPr>
          <w:rFonts w:ascii="Times New Roman" w:hAnsi="Times New Roman"/>
          <w:sz w:val="26"/>
          <w:szCs w:val="26"/>
        </w:rPr>
        <w:t>ей</w:t>
      </w:r>
      <w:r w:rsidRPr="00C72CA8">
        <w:rPr>
          <w:rFonts w:ascii="Times New Roman" w:hAnsi="Times New Roman"/>
          <w:sz w:val="26"/>
          <w:szCs w:val="26"/>
        </w:rPr>
        <w:t xml:space="preserve"> </w:t>
      </w:r>
      <w:r w:rsidRPr="00317217">
        <w:rPr>
          <w:rFonts w:ascii="Times New Roman" w:hAnsi="Times New Roman"/>
          <w:sz w:val="26"/>
          <w:szCs w:val="26"/>
        </w:rPr>
        <w:t xml:space="preserve">7 </w:t>
      </w:r>
      <w:r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035828" w:rsidRPr="00FE1CAF" w:rsidRDefault="00035828" w:rsidP="00035828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</w:t>
      </w:r>
      <w:r w:rsidRPr="00FE1CAF">
        <w:rPr>
          <w:rFonts w:ascii="Times New Roman" w:hAnsi="Times New Roman"/>
          <w:sz w:val="26"/>
          <w:szCs w:val="26"/>
        </w:rPr>
        <w:t> Исчерпывающий перечень оснований для отказа в приеме документов, необходимых для предо</w:t>
      </w:r>
      <w:r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035828" w:rsidRPr="00FE1CAF" w:rsidRDefault="00035828" w:rsidP="00035828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0. Исчерпывающий перечень оснований для приостановления или отказа</w:t>
      </w:r>
      <w:r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1. Оснований для приостановления </w:t>
      </w:r>
      <w:r>
        <w:rPr>
          <w:rFonts w:ascii="Times New Roman" w:hAnsi="Times New Roman"/>
          <w:sz w:val="26"/>
          <w:szCs w:val="26"/>
        </w:rPr>
        <w:t xml:space="preserve">предоставления </w:t>
      </w:r>
      <w:r w:rsidRPr="00FE1CAF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0.2. Основанием для отказа в предоставлении муниципальной услуги явля</w:t>
      </w:r>
      <w:r>
        <w:rPr>
          <w:rFonts w:ascii="Times New Roman" w:hAnsi="Times New Roman"/>
          <w:sz w:val="26"/>
          <w:szCs w:val="26"/>
        </w:rPr>
        <w:t>е</w:t>
      </w:r>
      <w:r w:rsidRPr="00FE1CAF">
        <w:rPr>
          <w:rFonts w:ascii="Times New Roman" w:hAnsi="Times New Roman"/>
          <w:sz w:val="26"/>
          <w:szCs w:val="26"/>
        </w:rPr>
        <w:t>тс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представление в Местную администрац</w:t>
      </w:r>
      <w:r>
        <w:rPr>
          <w:rFonts w:ascii="Times New Roman" w:hAnsi="Times New Roman"/>
          <w:sz w:val="26"/>
          <w:szCs w:val="26"/>
        </w:rPr>
        <w:t xml:space="preserve">ию всех необходимых документов </w:t>
      </w:r>
      <w:r>
        <w:rPr>
          <w:rFonts w:ascii="Times New Roman" w:hAnsi="Times New Roman"/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>
        <w:rPr>
          <w:rFonts w:ascii="Times New Roman" w:hAnsi="Times New Roman"/>
          <w:sz w:val="26"/>
          <w:szCs w:val="26"/>
        </w:rPr>
        <w:t>конодательством не предусмотрен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е взимается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)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в Местной администрации не должен превышать </w:t>
      </w:r>
      <w:r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б)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)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035828" w:rsidRPr="00FE1CAF" w:rsidRDefault="00035828" w:rsidP="0003582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)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1. При личном обращении заявителя в Местную ад</w:t>
      </w:r>
      <w:r>
        <w:rPr>
          <w:rFonts w:ascii="Times New Roman" w:hAnsi="Times New Roman"/>
          <w:sz w:val="26"/>
          <w:szCs w:val="26"/>
        </w:rPr>
        <w:t xml:space="preserve">министрацию регистрация запроса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осуществляется р</w:t>
      </w:r>
      <w:r>
        <w:rPr>
          <w:rFonts w:ascii="Times New Roman" w:hAnsi="Times New Roman"/>
          <w:sz w:val="26"/>
          <w:szCs w:val="26"/>
        </w:rPr>
        <w:t xml:space="preserve">аботником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>
        <w:rPr>
          <w:rFonts w:ascii="Times New Roman" w:hAnsi="Times New Roman"/>
          <w:sz w:val="26"/>
          <w:szCs w:val="26"/>
        </w:rPr>
        <w:t>тридцати</w:t>
      </w:r>
      <w:r w:rsidRPr="00FE1CAF">
        <w:rPr>
          <w:rFonts w:ascii="Times New Roman" w:hAnsi="Times New Roman"/>
          <w:sz w:val="26"/>
          <w:szCs w:val="26"/>
        </w:rPr>
        <w:t xml:space="preserve"> минут.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</w:t>
      </w:r>
      <w:r>
        <w:rPr>
          <w:rFonts w:ascii="Times New Roman" w:hAnsi="Times New Roman"/>
          <w:sz w:val="26"/>
          <w:szCs w:val="26"/>
        </w:rPr>
        <w:t xml:space="preserve">ронного документа или документа </w:t>
      </w:r>
      <w:r w:rsidRPr="00FE1CAF">
        <w:rPr>
          <w:rFonts w:ascii="Times New Roman" w:hAnsi="Times New Roman"/>
          <w:sz w:val="26"/>
          <w:szCs w:val="26"/>
        </w:rPr>
        <w:t>на бумажном носителе.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>
        <w:rPr>
          <w:rFonts w:ascii="Times New Roman" w:hAnsi="Times New Roman"/>
          <w:sz w:val="26"/>
          <w:szCs w:val="26"/>
        </w:rPr>
        <w:t xml:space="preserve">ля, которому выдается расписка </w:t>
      </w:r>
      <w:r w:rsidRPr="00FE1CAF">
        <w:rPr>
          <w:rFonts w:ascii="Times New Roman" w:hAnsi="Times New Roman"/>
          <w:sz w:val="26"/>
          <w:szCs w:val="26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Са</w:t>
      </w:r>
      <w:r>
        <w:rPr>
          <w:rFonts w:ascii="Times New Roman" w:hAnsi="Times New Roman"/>
          <w:sz w:val="26"/>
          <w:szCs w:val="26"/>
        </w:rPr>
        <w:t xml:space="preserve">нкт-Петербурге государственных </w:t>
      </w:r>
      <w:r w:rsidRPr="00FE1CAF">
        <w:rPr>
          <w:rFonts w:ascii="Times New Roman" w:hAnsi="Times New Roman"/>
          <w:sz w:val="26"/>
          <w:szCs w:val="26"/>
        </w:rPr>
        <w:t>и муниципальных услуг в электронном виде.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и мультимедийной информации о порядке предоставления муниципальной услуги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униципальная услуга предоставляется в п</w:t>
      </w:r>
      <w:r>
        <w:rPr>
          <w:rFonts w:ascii="Times New Roman" w:hAnsi="Times New Roman"/>
          <w:sz w:val="26"/>
          <w:szCs w:val="26"/>
        </w:rPr>
        <w:t xml:space="preserve">омещениях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</w:t>
      </w:r>
      <w:r>
        <w:rPr>
          <w:rFonts w:ascii="Times New Roman" w:hAnsi="Times New Roman"/>
          <w:sz w:val="26"/>
          <w:szCs w:val="26"/>
        </w:rPr>
        <w:t>.</w:t>
      </w:r>
      <w:r w:rsidRPr="00FE1CAF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1. Количество взаимодействий заявителя с Мес</w:t>
      </w:r>
      <w:r>
        <w:rPr>
          <w:rFonts w:ascii="Times New Roman" w:hAnsi="Times New Roman"/>
          <w:sz w:val="26"/>
          <w:szCs w:val="26"/>
        </w:rPr>
        <w:t xml:space="preserve">тной администрацией либо МФЦ – </w:t>
      </w:r>
      <w:r w:rsidRPr="00FE1CAF">
        <w:rPr>
          <w:rFonts w:ascii="Times New Roman" w:hAnsi="Times New Roman"/>
          <w:sz w:val="26"/>
          <w:szCs w:val="26"/>
        </w:rPr>
        <w:t>не более двух.</w:t>
      </w:r>
    </w:p>
    <w:p w:rsidR="00035828" w:rsidRPr="00BC3202" w:rsidRDefault="00035828" w:rsidP="0003582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BC3202">
        <w:rPr>
          <w:rFonts w:ascii="Times New Roman" w:hAnsi="Times New Roman"/>
          <w:sz w:val="26"/>
          <w:szCs w:val="26"/>
          <w:lang w:val="en-US"/>
        </w:rPr>
        <w:t>III</w:t>
      </w:r>
      <w:r w:rsidRPr="00BC3202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035828" w:rsidRPr="00BC3202" w:rsidRDefault="00035828" w:rsidP="0003582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035828" w:rsidRPr="00BC3202" w:rsidRDefault="00035828" w:rsidP="00035828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  <w:lang w:eastAsia="en-US"/>
        </w:rPr>
        <w:t xml:space="preserve">непосредственно при посещении </w:t>
      </w:r>
      <w:r w:rsidRPr="00BC3202">
        <w:rPr>
          <w:sz w:val="26"/>
          <w:szCs w:val="26"/>
        </w:rPr>
        <w:t>Местной администрации</w:t>
      </w:r>
      <w:r w:rsidRPr="00BC3202">
        <w:rPr>
          <w:sz w:val="26"/>
          <w:szCs w:val="26"/>
          <w:lang w:eastAsia="en-US"/>
        </w:rPr>
        <w:t>;</w:t>
      </w:r>
    </w:p>
    <w:p w:rsidR="00035828" w:rsidRPr="00BC3202" w:rsidRDefault="00035828" w:rsidP="00035828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</w:rPr>
        <w:t xml:space="preserve">посредством </w:t>
      </w:r>
      <w:r w:rsidRPr="00BC3202">
        <w:rPr>
          <w:sz w:val="26"/>
          <w:szCs w:val="26"/>
          <w:lang w:eastAsia="en-US"/>
        </w:rPr>
        <w:t>МФЦ</w:t>
      </w:r>
      <w:r w:rsidRPr="00BC3202">
        <w:rPr>
          <w:sz w:val="26"/>
          <w:szCs w:val="26"/>
        </w:rPr>
        <w:t>.</w:t>
      </w:r>
    </w:p>
    <w:p w:rsidR="00035828" w:rsidRPr="00BC3202" w:rsidRDefault="00035828" w:rsidP="0003582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Pr="00BC3202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035828" w:rsidRPr="00BC3202" w:rsidRDefault="00035828" w:rsidP="0003582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035828" w:rsidRDefault="00035828" w:rsidP="0003582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>
        <w:rPr>
          <w:rFonts w:ascii="Times New Roman" w:hAnsi="Times New Roman"/>
          <w:sz w:val="26"/>
          <w:szCs w:val="26"/>
        </w:rPr>
        <w:t>два</w:t>
      </w:r>
      <w:r w:rsidRPr="00BC3202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7. Срок предоставления муниципальной услуги не до</w:t>
      </w:r>
      <w:r>
        <w:rPr>
          <w:rFonts w:ascii="Times New Roman" w:hAnsi="Times New Roman"/>
          <w:sz w:val="26"/>
          <w:szCs w:val="26"/>
        </w:rPr>
        <w:t xml:space="preserve">лжен </w:t>
      </w:r>
      <w:r w:rsidRPr="00BC3202">
        <w:rPr>
          <w:rFonts w:ascii="Times New Roman" w:hAnsi="Times New Roman"/>
          <w:sz w:val="26"/>
          <w:szCs w:val="26"/>
        </w:rPr>
        <w:t xml:space="preserve">превышать </w:t>
      </w:r>
      <w:r>
        <w:rPr>
          <w:rFonts w:ascii="Times New Roman" w:hAnsi="Times New Roman"/>
          <w:sz w:val="26"/>
          <w:szCs w:val="26"/>
        </w:rPr>
        <w:t>двадцати трех</w:t>
      </w:r>
      <w:r w:rsidRPr="00BC3202">
        <w:rPr>
          <w:rFonts w:ascii="Times New Roman" w:hAnsi="Times New Roman"/>
          <w:sz w:val="26"/>
          <w:szCs w:val="26"/>
        </w:rPr>
        <w:t xml:space="preserve"> рабочих</w:t>
      </w:r>
      <w:r>
        <w:rPr>
          <w:rFonts w:ascii="Times New Roman" w:hAnsi="Times New Roman"/>
          <w:sz w:val="26"/>
          <w:szCs w:val="26"/>
        </w:rPr>
        <w:t xml:space="preserve"> дней </w:t>
      </w:r>
      <w:r w:rsidRPr="00FE1CAF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FE1CAF">
        <w:rPr>
          <w:rStyle w:val="af"/>
          <w:rFonts w:ascii="Times New Roman" w:hAnsi="Times New Roman"/>
          <w:sz w:val="26"/>
          <w:szCs w:val="26"/>
        </w:rPr>
        <w:t>.</w:t>
      </w:r>
    </w:p>
    <w:p w:rsidR="00035828" w:rsidRPr="00FE1CAF" w:rsidRDefault="00035828" w:rsidP="00035828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>
        <w:rPr>
          <w:sz w:val="26"/>
          <w:szCs w:val="26"/>
          <w:lang w:eastAsia="en-US"/>
        </w:rPr>
        <w:t>услуги в МФЦ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035828" w:rsidRPr="00FE1CAF" w:rsidRDefault="00035828" w:rsidP="0003582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еста нахождения и графики работ</w:t>
      </w:r>
      <w:r>
        <w:rPr>
          <w:rFonts w:ascii="Times New Roman" w:hAnsi="Times New Roman"/>
          <w:sz w:val="26"/>
          <w:szCs w:val="26"/>
        </w:rPr>
        <w:t xml:space="preserve">ы МФЦ приведены в приложении </w:t>
      </w:r>
      <w:r>
        <w:rPr>
          <w:rFonts w:ascii="Times New Roman" w:hAnsi="Times New Roman"/>
          <w:sz w:val="26"/>
          <w:szCs w:val="26"/>
        </w:rPr>
        <w:br/>
        <w:t>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035828" w:rsidRPr="00FE1CAF" w:rsidRDefault="00035828" w:rsidP="0003582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035828" w:rsidRPr="00FE1CAF" w:rsidRDefault="00035828" w:rsidP="0003582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дрес сайта и электронной почты: www.gu.spb.ru/mfc, e-mail: knz@mfcspb.ru.</w:t>
      </w:r>
    </w:p>
    <w:p w:rsidR="00035828" w:rsidRPr="00FE1CAF" w:rsidRDefault="00035828" w:rsidP="0003582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035828" w:rsidRPr="00FE1CAF" w:rsidRDefault="00035828" w:rsidP="0003582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>
        <w:rPr>
          <w:rFonts w:ascii="Times New Roman" w:hAnsi="Times New Roman"/>
          <w:sz w:val="26"/>
          <w:szCs w:val="26"/>
        </w:rPr>
        <w:t xml:space="preserve">в рамках заключенных соглашений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взаимодействии;</w:t>
      </w:r>
    </w:p>
    <w:p w:rsidR="00035828" w:rsidRPr="00FE1CAF" w:rsidRDefault="00035828" w:rsidP="0003582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035828" w:rsidRPr="00FE1CAF" w:rsidRDefault="00035828" w:rsidP="0003582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035828" w:rsidRPr="00FE1CAF" w:rsidRDefault="00035828" w:rsidP="0003582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035828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2.6 настоящего Административного регламента;</w:t>
      </w:r>
    </w:p>
    <w:p w:rsidR="00035828" w:rsidRPr="00BC3202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BC3202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035828" w:rsidRPr="00BC3202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C3202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BC3202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035828" w:rsidRPr="00BC3202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BC3202"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</w:t>
      </w:r>
      <w:r>
        <w:rPr>
          <w:rFonts w:ascii="Times New Roman" w:hAnsi="Times New Roman"/>
          <w:sz w:val="26"/>
          <w:szCs w:val="26"/>
        </w:rPr>
        <w:t xml:space="preserve"> течение одного рабочего дня </w:t>
      </w:r>
      <w:r w:rsidRPr="00FE1CAF">
        <w:rPr>
          <w:rFonts w:ascii="Times New Roman" w:hAnsi="Times New Roman"/>
          <w:sz w:val="26"/>
          <w:szCs w:val="26"/>
        </w:rPr>
        <w:t>со дня обращения заявителя в МФЦ;</w:t>
      </w:r>
    </w:p>
    <w:p w:rsidR="00035828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035828" w:rsidRPr="00D0607C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>
        <w:rPr>
          <w:rFonts w:ascii="Times New Roman" w:hAnsi="Times New Roman"/>
          <w:sz w:val="26"/>
          <w:szCs w:val="26"/>
        </w:rPr>
        <w:t xml:space="preserve"> МФЦ выдает заявителю расписку </w:t>
      </w:r>
      <w:r>
        <w:rPr>
          <w:rFonts w:ascii="Times New Roman" w:hAnsi="Times New Roman"/>
          <w:sz w:val="26"/>
          <w:szCs w:val="26"/>
        </w:rPr>
        <w:br/>
        <w:t>о</w:t>
      </w:r>
      <w:r w:rsidRPr="00FE1CAF">
        <w:rPr>
          <w:rFonts w:ascii="Times New Roman" w:hAnsi="Times New Roman"/>
          <w:sz w:val="26"/>
          <w:szCs w:val="26"/>
        </w:rPr>
        <w:t xml:space="preserve"> приеме </w:t>
      </w:r>
      <w:r w:rsidRPr="00BC3202">
        <w:rPr>
          <w:rFonts w:ascii="Times New Roman" w:hAnsi="Times New Roman"/>
          <w:sz w:val="26"/>
          <w:szCs w:val="26"/>
        </w:rPr>
        <w:t>документов с указанием их перечня и даты.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Работник Местной</w:t>
      </w:r>
      <w:r w:rsidRPr="00FE1CAF">
        <w:rPr>
          <w:rFonts w:ascii="Times New Roman" w:hAnsi="Times New Roman"/>
          <w:sz w:val="26"/>
          <w:szCs w:val="26"/>
        </w:rPr>
        <w:t xml:space="preserve"> администрации, отве</w:t>
      </w:r>
      <w:r>
        <w:rPr>
          <w:rFonts w:ascii="Times New Roman" w:hAnsi="Times New Roman"/>
          <w:sz w:val="26"/>
          <w:szCs w:val="26"/>
        </w:rPr>
        <w:t xml:space="preserve">тственный за подготовку проекта решения, направляет </w:t>
      </w:r>
      <w:r w:rsidRPr="00BC3202">
        <w:rPr>
          <w:rFonts w:ascii="Times New Roman" w:hAnsi="Times New Roman"/>
          <w:sz w:val="26"/>
          <w:szCs w:val="26"/>
        </w:rPr>
        <w:t>результат п</w:t>
      </w:r>
      <w:r>
        <w:rPr>
          <w:rFonts w:ascii="Times New Roman" w:hAnsi="Times New Roman"/>
          <w:sz w:val="26"/>
          <w:szCs w:val="26"/>
        </w:rPr>
        <w:t>редоставления</w:t>
      </w:r>
      <w:r w:rsidRPr="00FE1CAF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>
        <w:rPr>
          <w:rFonts w:ascii="Times New Roman" w:hAnsi="Times New Roman"/>
          <w:sz w:val="26"/>
          <w:szCs w:val="26"/>
        </w:rPr>
        <w:t>его</w:t>
      </w:r>
      <w:r w:rsidRPr="00FE1CAF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электронном виде в течение одного рабочег</w:t>
      </w:r>
      <w:r>
        <w:rPr>
          <w:rFonts w:ascii="Times New Roman" w:hAnsi="Times New Roman"/>
          <w:sz w:val="26"/>
          <w:szCs w:val="26"/>
        </w:rPr>
        <w:t xml:space="preserve">о дня </w:t>
      </w:r>
      <w:r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 (</w:t>
      </w:r>
      <w:r w:rsidRPr="00FE1CAF">
        <w:rPr>
          <w:rFonts w:ascii="Times New Roman" w:hAnsi="Times New Roman"/>
          <w:sz w:val="26"/>
          <w:szCs w:val="26"/>
        </w:rPr>
        <w:t>отказе в предоставлении) заявителю муниципальной услуги;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 бумажном носителе – в срок не более трех рабоч</w:t>
      </w:r>
      <w:r>
        <w:rPr>
          <w:rFonts w:ascii="Times New Roman" w:hAnsi="Times New Roman"/>
          <w:sz w:val="26"/>
          <w:szCs w:val="26"/>
        </w:rPr>
        <w:t xml:space="preserve">их </w:t>
      </w:r>
      <w:r w:rsidRPr="00EB2BFA">
        <w:rPr>
          <w:rFonts w:ascii="Times New Roman" w:hAnsi="Times New Roman"/>
          <w:sz w:val="26"/>
          <w:szCs w:val="26"/>
        </w:rPr>
        <w:t>дней со дня подписания Главой Местной администрации документов о предоставлении (о</w:t>
      </w:r>
      <w:r w:rsidRPr="00FE1CAF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</w:t>
      </w:r>
      <w:r w:rsidRPr="007777B6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, не позднее двух рабочих дней со дня их получения от Местной ад</w:t>
      </w:r>
      <w:r>
        <w:rPr>
          <w:rFonts w:ascii="Times New Roman" w:hAnsi="Times New Roman"/>
          <w:sz w:val="26"/>
          <w:szCs w:val="26"/>
        </w:rPr>
        <w:t xml:space="preserve">министрации, сообщает заявителю </w:t>
      </w:r>
      <w:r w:rsidRPr="00FE1CAF">
        <w:rPr>
          <w:rFonts w:ascii="Times New Roman" w:hAnsi="Times New Roman"/>
          <w:sz w:val="26"/>
          <w:szCs w:val="26"/>
        </w:rPr>
        <w:t xml:space="preserve">о принятом решении по телефону (с записью даты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време</w:t>
      </w:r>
      <w:r>
        <w:rPr>
          <w:rFonts w:ascii="Times New Roman" w:hAnsi="Times New Roman"/>
          <w:sz w:val="26"/>
          <w:szCs w:val="26"/>
        </w:rPr>
        <w:t xml:space="preserve">ни телефонного звонка), а также </w:t>
      </w:r>
      <w:r w:rsidRPr="00FE1CAF">
        <w:rPr>
          <w:rFonts w:ascii="Times New Roman" w:hAnsi="Times New Roman"/>
          <w:sz w:val="26"/>
          <w:szCs w:val="26"/>
        </w:rPr>
        <w:t>о возможности получения документов в МФЦ.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035828" w:rsidRPr="00FE1CAF" w:rsidRDefault="00035828" w:rsidP="0003582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FE1CAF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035828" w:rsidRPr="00FE1CAF" w:rsidRDefault="00035828" w:rsidP="00035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За предоставлением муниципальной услуги заявител</w:t>
      </w:r>
      <w:r>
        <w:rPr>
          <w:rFonts w:ascii="Times New Roman" w:hAnsi="Times New Roman"/>
          <w:sz w:val="26"/>
          <w:szCs w:val="26"/>
        </w:rPr>
        <w:t xml:space="preserve">и могут обращаться с заявлением </w:t>
      </w:r>
      <w:r w:rsidRPr="00FE1CAF">
        <w:rPr>
          <w:rFonts w:ascii="Times New Roman" w:hAnsi="Times New Roman"/>
          <w:sz w:val="26"/>
          <w:szCs w:val="26"/>
        </w:rPr>
        <w:t>на бумажном н</w:t>
      </w:r>
      <w:r>
        <w:rPr>
          <w:rFonts w:ascii="Times New Roman" w:hAnsi="Times New Roman"/>
          <w:sz w:val="26"/>
          <w:szCs w:val="26"/>
        </w:rPr>
        <w:t xml:space="preserve">осителе в Местную администрацию либо </w:t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FE1CAF">
        <w:rPr>
          <w:rFonts w:ascii="Times New Roman" w:hAnsi="Times New Roman"/>
          <w:sz w:val="26"/>
          <w:szCs w:val="26"/>
        </w:rPr>
        <w:br/>
        <w:t>в пред</w:t>
      </w:r>
      <w:r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 Прием и рег</w:t>
      </w:r>
      <w:r>
        <w:rPr>
          <w:rFonts w:ascii="Times New Roman" w:hAnsi="Times New Roman"/>
          <w:sz w:val="26"/>
          <w:szCs w:val="26"/>
        </w:rPr>
        <w:t>истрация заявления и документов в Местной администрации</w:t>
      </w:r>
    </w:p>
    <w:p w:rsidR="00035828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FE1CAF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>
        <w:rPr>
          <w:rFonts w:ascii="Times New Roman" w:hAnsi="Times New Roman"/>
          <w:sz w:val="26"/>
          <w:szCs w:val="26"/>
        </w:rPr>
        <w:t xml:space="preserve">в Местную администрацию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035828" w:rsidRPr="00FE1CAF" w:rsidRDefault="00035828" w:rsidP="00035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BC3202">
        <w:rPr>
          <w:rFonts w:ascii="Times New Roman" w:hAnsi="Times New Roman"/>
          <w:sz w:val="26"/>
          <w:szCs w:val="26"/>
        </w:rPr>
        <w:t>обращении граждан в Местную</w:t>
      </w:r>
      <w:r w:rsidRPr="00FE1CAF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устанавливает личность </w:t>
      </w:r>
      <w:r>
        <w:rPr>
          <w:rFonts w:ascii="Times New Roman" w:hAnsi="Times New Roman"/>
          <w:sz w:val="26"/>
          <w:szCs w:val="26"/>
        </w:rPr>
        <w:t>гражданина</w:t>
      </w:r>
      <w:r w:rsidRPr="00FE1CAF">
        <w:rPr>
          <w:rFonts w:ascii="Times New Roman" w:hAnsi="Times New Roman"/>
          <w:sz w:val="26"/>
          <w:szCs w:val="26"/>
        </w:rPr>
        <w:t xml:space="preserve"> и его полномочия;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консультирует гражданина</w:t>
      </w:r>
      <w:r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Pr="00BC3202">
        <w:rPr>
          <w:rFonts w:ascii="Times New Roman" w:hAnsi="Times New Roman"/>
          <w:sz w:val="26"/>
          <w:szCs w:val="26"/>
        </w:rPr>
        <w:t>просьбе гражданина</w:t>
      </w:r>
      <w:r w:rsidRPr="00FE1CAF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за прием документов, о чем на заявлении делается соответствующая запись;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>
        <w:rPr>
          <w:rFonts w:ascii="Times New Roman" w:hAnsi="Times New Roman"/>
          <w:sz w:val="26"/>
          <w:szCs w:val="26"/>
        </w:rPr>
        <w:t>нициалов, а также даты заверения</w:t>
      </w:r>
      <w:r w:rsidRPr="00FE1CAF">
        <w:rPr>
          <w:rFonts w:ascii="Times New Roman" w:hAnsi="Times New Roman"/>
          <w:sz w:val="26"/>
          <w:szCs w:val="26"/>
        </w:rPr>
        <w:t xml:space="preserve"> копии;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случае предоставления </w:t>
      </w:r>
      <w:r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Pr="00FE1CAF">
        <w:rPr>
          <w:rFonts w:ascii="Times New Roman" w:hAnsi="Times New Roman"/>
          <w:sz w:val="26"/>
          <w:szCs w:val="26"/>
        </w:rPr>
        <w:t xml:space="preserve">не соответствующего пункту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2.6 настоящего Административного регламента, делает на заявлении запись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проинформирован». Факт </w:t>
      </w:r>
      <w:r w:rsidRPr="00BC3202">
        <w:rPr>
          <w:rFonts w:ascii="Times New Roman" w:hAnsi="Times New Roman"/>
          <w:sz w:val="26"/>
          <w:szCs w:val="26"/>
        </w:rPr>
        <w:t>ознакомления гражданина</w:t>
      </w:r>
      <w:r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Pr="00BC3202">
        <w:rPr>
          <w:rFonts w:ascii="Times New Roman" w:hAnsi="Times New Roman"/>
          <w:sz w:val="26"/>
          <w:szCs w:val="26"/>
        </w:rPr>
        <w:t>гражданин</w:t>
      </w:r>
      <w:r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возвращает предоставленные документы;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>
        <w:rPr>
          <w:rFonts w:ascii="Times New Roman" w:hAnsi="Times New Roman"/>
          <w:sz w:val="26"/>
          <w:szCs w:val="26"/>
        </w:rPr>
        <w:t xml:space="preserve">проекта </w:t>
      </w:r>
      <w:r w:rsidRPr="00FE1CAF">
        <w:rPr>
          <w:rFonts w:ascii="Times New Roman" w:hAnsi="Times New Roman"/>
          <w:sz w:val="26"/>
          <w:szCs w:val="26"/>
        </w:rPr>
        <w:t>решения.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лучает копии докумен</w:t>
      </w:r>
      <w:r>
        <w:rPr>
          <w:rFonts w:ascii="Times New Roman" w:hAnsi="Times New Roman"/>
          <w:sz w:val="26"/>
          <w:szCs w:val="26"/>
        </w:rPr>
        <w:t xml:space="preserve">тов и реестр документов из МФЦ </w:t>
      </w:r>
      <w:r w:rsidRPr="00FE1CAF">
        <w:rPr>
          <w:rFonts w:ascii="Times New Roman" w:hAnsi="Times New Roman"/>
          <w:sz w:val="26"/>
          <w:szCs w:val="26"/>
        </w:rPr>
        <w:t xml:space="preserve">в электронном виде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(в составе пакетов электронных дел по</w:t>
      </w:r>
      <w:r>
        <w:rPr>
          <w:rFonts w:ascii="Times New Roman" w:hAnsi="Times New Roman"/>
          <w:sz w:val="26"/>
          <w:szCs w:val="26"/>
        </w:rPr>
        <w:t xml:space="preserve">лучателей муниципальной услуги) и (или)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ередает </w:t>
      </w:r>
      <w:r>
        <w:rPr>
          <w:rFonts w:ascii="Times New Roman" w:hAnsi="Times New Roman"/>
          <w:sz w:val="26"/>
          <w:szCs w:val="26"/>
        </w:rPr>
        <w:t xml:space="preserve">заявление и </w:t>
      </w:r>
      <w:r w:rsidRPr="00FE1CAF">
        <w:rPr>
          <w:rFonts w:ascii="Times New Roman" w:hAnsi="Times New Roman"/>
          <w:sz w:val="26"/>
          <w:szCs w:val="26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</w:t>
      </w:r>
      <w:r w:rsidRPr="00FE1CAF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>одного рабочего дня</w:t>
      </w:r>
      <w:r w:rsidRPr="00FE1CAF">
        <w:rPr>
          <w:rFonts w:ascii="Times New Roman" w:hAnsi="Times New Roman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Pr="00FE1CAF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</w:t>
      </w:r>
      <w:r w:rsidRPr="003C1B5E">
        <w:rPr>
          <w:rFonts w:ascii="Times New Roman" w:hAnsi="Times New Roman"/>
          <w:sz w:val="26"/>
          <w:szCs w:val="26"/>
        </w:rPr>
        <w:t>который решением Главы Мес</w:t>
      </w:r>
      <w:r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035828" w:rsidRPr="00FE1CAF" w:rsidRDefault="00035828" w:rsidP="0003582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Pr="00FE1CA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Pr="00FE1CAF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 процедуры</w:t>
      </w:r>
      <w:r w:rsidRPr="00FE1CAF">
        <w:rPr>
          <w:rFonts w:ascii="Times New Roman" w:hAnsi="Times New Roman"/>
          <w:sz w:val="26"/>
          <w:szCs w:val="26"/>
        </w:rPr>
        <w:t>: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Pr="00FE1CAF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</w:t>
      </w:r>
      <w:r w:rsidRPr="00BC3202">
        <w:rPr>
          <w:rFonts w:ascii="Times New Roman" w:hAnsi="Times New Roman"/>
          <w:sz w:val="26"/>
          <w:szCs w:val="26"/>
        </w:rPr>
        <w:t>, заявления и комплекта</w:t>
      </w:r>
      <w:r w:rsidRPr="00FE1CAF">
        <w:rPr>
          <w:rFonts w:ascii="Times New Roman" w:hAnsi="Times New Roman"/>
          <w:sz w:val="26"/>
          <w:szCs w:val="26"/>
        </w:rPr>
        <w:t xml:space="preserve"> документов работнику Местной ад</w:t>
      </w:r>
      <w:r>
        <w:rPr>
          <w:rFonts w:ascii="Times New Roman" w:hAnsi="Times New Roman"/>
          <w:sz w:val="26"/>
          <w:szCs w:val="26"/>
        </w:rPr>
        <w:t xml:space="preserve">министрации, ответственному </w:t>
      </w:r>
      <w:r w:rsidRPr="00FE1CAF">
        <w:rPr>
          <w:rFonts w:ascii="Times New Roman" w:hAnsi="Times New Roman"/>
          <w:sz w:val="26"/>
          <w:szCs w:val="26"/>
        </w:rPr>
        <w:t>за подготовку проекта решения</w:t>
      </w:r>
      <w:r>
        <w:rPr>
          <w:rFonts w:ascii="Times New Roman" w:hAnsi="Times New Roman"/>
          <w:sz w:val="26"/>
          <w:szCs w:val="26"/>
        </w:rPr>
        <w:t>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Pr="00FE1CAF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035828" w:rsidRPr="00FE1CAF" w:rsidRDefault="00035828" w:rsidP="0003582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егистрация заявления и документов в журнале реги</w:t>
      </w:r>
      <w:r>
        <w:rPr>
          <w:rFonts w:ascii="Times New Roman" w:hAnsi="Times New Roman"/>
          <w:sz w:val="26"/>
          <w:szCs w:val="26"/>
        </w:rPr>
        <w:t>страции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>
        <w:rPr>
          <w:rFonts w:ascii="Times New Roman" w:hAnsi="Times New Roman"/>
          <w:sz w:val="26"/>
          <w:szCs w:val="26"/>
        </w:rPr>
        <w:br/>
        <w:t xml:space="preserve">в </w:t>
      </w:r>
      <w:r w:rsidRPr="00FE1CAF">
        <w:rPr>
          <w:rFonts w:ascii="Times New Roman" w:hAnsi="Times New Roman"/>
          <w:sz w:val="26"/>
          <w:szCs w:val="26"/>
        </w:rPr>
        <w:t>предоста</w:t>
      </w:r>
      <w:r>
        <w:rPr>
          <w:rFonts w:ascii="Times New Roman" w:hAnsi="Times New Roman"/>
          <w:sz w:val="26"/>
          <w:szCs w:val="26"/>
        </w:rPr>
        <w:t>влении муниципальной услуги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035828" w:rsidRPr="00FE1CAF" w:rsidRDefault="00035828" w:rsidP="00035828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1.</w:t>
      </w:r>
      <w:r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035828" w:rsidRPr="00FE1CAF" w:rsidRDefault="00035828" w:rsidP="00035828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получение работником </w:t>
      </w:r>
      <w:r w:rsidRPr="00FE1CAF">
        <w:rPr>
          <w:rFonts w:ascii="Times New Roman" w:hAnsi="Times New Roman"/>
          <w:sz w:val="26"/>
          <w:szCs w:val="26"/>
        </w:rPr>
        <w:t>Местной администрации</w:t>
      </w:r>
      <w:r>
        <w:rPr>
          <w:rFonts w:ascii="Times New Roman" w:hAnsi="Times New Roman"/>
          <w:sz w:val="26"/>
          <w:szCs w:val="26"/>
        </w:rPr>
        <w:t xml:space="preserve">, </w:t>
      </w:r>
      <w:r w:rsidRPr="00BC3202">
        <w:rPr>
          <w:rFonts w:ascii="Times New Roman" w:hAnsi="Times New Roman"/>
          <w:sz w:val="26"/>
          <w:szCs w:val="26"/>
        </w:rPr>
        <w:t>ответственным за подготовку проекта решения, заявления и комплекта док</w:t>
      </w:r>
      <w:r>
        <w:rPr>
          <w:rFonts w:ascii="Times New Roman" w:hAnsi="Times New Roman"/>
          <w:sz w:val="26"/>
          <w:szCs w:val="26"/>
        </w:rPr>
        <w:t>ументов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от работника</w:t>
      </w:r>
      <w:r w:rsidRPr="00FE1CAF">
        <w:rPr>
          <w:rFonts w:ascii="Times New Roman" w:hAnsi="Times New Roman"/>
          <w:sz w:val="26"/>
          <w:szCs w:val="26"/>
        </w:rPr>
        <w:t xml:space="preserve"> Мест</w:t>
      </w:r>
      <w:r>
        <w:rPr>
          <w:rFonts w:ascii="Times New Roman" w:hAnsi="Times New Roman"/>
          <w:sz w:val="26"/>
          <w:szCs w:val="26"/>
        </w:rPr>
        <w:t>ной администрации, ответственного за прием комплекта документов.</w:t>
      </w:r>
    </w:p>
    <w:p w:rsidR="00035828" w:rsidRPr="00FE1CAF" w:rsidRDefault="00035828" w:rsidP="0003582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2. Содержание </w:t>
      </w:r>
      <w:r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035828" w:rsidRPr="00105F8C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Pr="00105F8C">
        <w:rPr>
          <w:rFonts w:ascii="Times New Roman" w:hAnsi="Times New Roman"/>
          <w:sz w:val="26"/>
          <w:szCs w:val="26"/>
        </w:rPr>
        <w:t>принятия</w:t>
      </w:r>
      <w:r>
        <w:rPr>
          <w:rFonts w:ascii="Times New Roman" w:hAnsi="Times New Roman"/>
          <w:sz w:val="26"/>
          <w:szCs w:val="26"/>
        </w:rPr>
        <w:t xml:space="preserve"> решения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возможности исполнения запроса</w:t>
      </w:r>
      <w:r>
        <w:rPr>
          <w:rFonts w:ascii="Times New Roman" w:hAnsi="Times New Roman"/>
          <w:sz w:val="26"/>
          <w:szCs w:val="26"/>
        </w:rPr>
        <w:t>:</w:t>
      </w:r>
    </w:p>
    <w:p w:rsidR="00035828" w:rsidRPr="00BC3202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</w:t>
      </w:r>
      <w:r w:rsidRPr="00FE1CAF">
        <w:rPr>
          <w:rFonts w:ascii="Times New Roman" w:hAnsi="Times New Roman"/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Pr="00FE1CAF">
        <w:rPr>
          <w:rFonts w:ascii="Times New Roman" w:hAnsi="Times New Roman"/>
          <w:sz w:val="26"/>
          <w:szCs w:val="26"/>
        </w:rPr>
        <w:t>предо</w:t>
      </w:r>
      <w:r>
        <w:rPr>
          <w:rFonts w:ascii="Times New Roman" w:hAnsi="Times New Roman"/>
          <w:sz w:val="26"/>
          <w:szCs w:val="26"/>
        </w:rPr>
        <w:t xml:space="preserve">ставлении муниципальной услуги, </w:t>
      </w:r>
      <w:r w:rsidRPr="00BC3202">
        <w:rPr>
          <w:rFonts w:ascii="Times New Roman" w:hAnsi="Times New Roman"/>
          <w:sz w:val="26"/>
          <w:szCs w:val="26"/>
        </w:rPr>
        <w:t xml:space="preserve">а также </w:t>
      </w:r>
      <w:r>
        <w:rPr>
          <w:rFonts w:ascii="Times New Roman" w:hAnsi="Times New Roman"/>
          <w:sz w:val="26"/>
          <w:szCs w:val="26"/>
        </w:rPr>
        <w:t>письменный ответ по существу обращения</w:t>
      </w:r>
      <w:r w:rsidRPr="00BC3202"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iCs/>
          <w:sz w:val="26"/>
          <w:szCs w:val="26"/>
        </w:rPr>
        <w:t xml:space="preserve">(по форме согласно приложению </w:t>
      </w:r>
      <w:r>
        <w:rPr>
          <w:rFonts w:ascii="Times New Roman" w:hAnsi="Times New Roman"/>
          <w:iCs/>
          <w:sz w:val="26"/>
          <w:szCs w:val="26"/>
        </w:rPr>
        <w:br/>
      </w:r>
      <w:r w:rsidRPr="00BC3202">
        <w:rPr>
          <w:rFonts w:ascii="Times New Roman" w:hAnsi="Times New Roman"/>
          <w:iCs/>
          <w:sz w:val="26"/>
          <w:szCs w:val="26"/>
        </w:rPr>
        <w:t>№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Pr="00BC3202"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 w:rsidRPr="00BC3202">
        <w:rPr>
          <w:rFonts w:ascii="Times New Roman" w:hAnsi="Times New Roman"/>
          <w:sz w:val="26"/>
          <w:szCs w:val="26"/>
        </w:rPr>
        <w:t>;</w:t>
      </w:r>
    </w:p>
    <w:p w:rsidR="00035828" w:rsidRPr="00BC3202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>
        <w:rPr>
          <w:rFonts w:ascii="Times New Roman" w:hAnsi="Times New Roman"/>
          <w:iCs/>
          <w:sz w:val="26"/>
          <w:szCs w:val="26"/>
        </w:rPr>
        <w:t>5</w:t>
      </w:r>
      <w:r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Pr="00BC3202">
        <w:rPr>
          <w:rFonts w:ascii="Times New Roman" w:hAnsi="Times New Roman"/>
          <w:sz w:val="26"/>
          <w:szCs w:val="26"/>
        </w:rPr>
        <w:t>;</w:t>
      </w:r>
    </w:p>
    <w:p w:rsidR="00035828" w:rsidRPr="00BC3202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Глава Местной администрации</w:t>
      </w:r>
      <w:r w:rsidRPr="00BC3202">
        <w:rPr>
          <w:rFonts w:ascii="Times New Roman" w:hAnsi="Times New Roman"/>
          <w:bCs/>
          <w:sz w:val="26"/>
          <w:szCs w:val="26"/>
        </w:rPr>
        <w:t>: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из</w:t>
      </w:r>
      <w:r>
        <w:rPr>
          <w:rFonts w:ascii="Times New Roman" w:hAnsi="Times New Roman"/>
          <w:sz w:val="26"/>
          <w:szCs w:val="26"/>
        </w:rPr>
        <w:t>учает представленные документы</w:t>
      </w:r>
      <w:r w:rsidRPr="00FE1CAF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доработку.</w:t>
      </w:r>
    </w:p>
    <w:p w:rsidR="00035828" w:rsidRPr="00BC3202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</w:t>
      </w:r>
      <w:r w:rsidRPr="00BC3202">
        <w:rPr>
          <w:rFonts w:ascii="Times New Roman" w:hAnsi="Times New Roman"/>
          <w:sz w:val="26"/>
          <w:szCs w:val="26"/>
        </w:rPr>
        <w:t>указанных</w:t>
      </w:r>
      <w:r>
        <w:rPr>
          <w:rFonts w:ascii="Times New Roman" w:hAnsi="Times New Roman"/>
          <w:sz w:val="26"/>
          <w:szCs w:val="26"/>
        </w:rPr>
        <w:t xml:space="preserve"> документов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035828" w:rsidRPr="00BB21AC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правляет </w:t>
      </w:r>
      <w:r w:rsidRPr="00BC3202">
        <w:rPr>
          <w:rFonts w:ascii="Times New Roman" w:hAnsi="Times New Roman"/>
          <w:sz w:val="26"/>
          <w:szCs w:val="26"/>
        </w:rPr>
        <w:t>решение</w:t>
      </w:r>
      <w:r>
        <w:rPr>
          <w:rFonts w:ascii="Times New Roman" w:hAnsi="Times New Roman"/>
          <w:sz w:val="26"/>
          <w:szCs w:val="26"/>
        </w:rPr>
        <w:t xml:space="preserve">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либо </w:t>
      </w:r>
      <w:r w:rsidRPr="00BC3202">
        <w:rPr>
          <w:rFonts w:ascii="Times New Roman" w:hAnsi="Times New Roman"/>
          <w:sz w:val="26"/>
          <w:szCs w:val="26"/>
        </w:rPr>
        <w:t>письм</w:t>
      </w:r>
      <w:r>
        <w:rPr>
          <w:rFonts w:ascii="Times New Roman" w:hAnsi="Times New Roman"/>
          <w:sz w:val="26"/>
          <w:szCs w:val="26"/>
        </w:rPr>
        <w:t>о</w:t>
      </w:r>
      <w:r w:rsidRPr="00BC3202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 заявителю. В</w:t>
      </w:r>
      <w:r w:rsidRPr="00FE1CAF">
        <w:rPr>
          <w:rFonts w:ascii="Times New Roman" w:hAnsi="Times New Roman"/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>шестнадцати рабочих дн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035828" w:rsidRPr="00D351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Pr="00D351AF">
        <w:rPr>
          <w:rFonts w:ascii="Times New Roman" w:hAnsi="Times New Roman"/>
          <w:sz w:val="26"/>
          <w:szCs w:val="26"/>
        </w:rPr>
        <w:t>;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лава Местной администрации</w:t>
      </w:r>
      <w:r>
        <w:rPr>
          <w:rFonts w:ascii="Times New Roman" w:hAnsi="Times New Roman"/>
          <w:sz w:val="26"/>
          <w:szCs w:val="26"/>
        </w:rPr>
        <w:t>.</w:t>
      </w:r>
    </w:p>
    <w:p w:rsidR="00035828" w:rsidRPr="00BC3202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5. Критерии принятия решения </w:t>
      </w:r>
      <w:r w:rsidRPr="00BC3202"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 w:rsidRPr="00BC3202">
        <w:rPr>
          <w:rFonts w:ascii="Times New Roman" w:hAnsi="Times New Roman"/>
          <w:sz w:val="26"/>
          <w:szCs w:val="26"/>
        </w:rPr>
        <w:t xml:space="preserve">: </w:t>
      </w:r>
    </w:p>
    <w:p w:rsidR="00035828" w:rsidRPr="008033C7" w:rsidRDefault="00035828" w:rsidP="0003582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в пункте 2.1</w:t>
      </w:r>
      <w:r>
        <w:rPr>
          <w:rFonts w:ascii="Times New Roman" w:hAnsi="Times New Roman"/>
          <w:sz w:val="26"/>
          <w:szCs w:val="26"/>
        </w:rPr>
        <w:t>0</w:t>
      </w:r>
      <w:r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правление заявителю (либо в МФЦ) </w:t>
      </w:r>
      <w:r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</w:t>
      </w:r>
      <w:r w:rsidRPr="00BC3202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035828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егистрация в журнале регистрации решения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035828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035828" w:rsidRPr="00FE1CAF" w:rsidRDefault="00035828" w:rsidP="00035828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FE1CAF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035828" w:rsidRPr="00FE1CAF" w:rsidRDefault="00035828" w:rsidP="00035828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035828" w:rsidRPr="00FE1CAF" w:rsidRDefault="00035828" w:rsidP="00035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2. Глава (заместитель главы) Местной администрации осуществляет контроль за: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>
        <w:rPr>
          <w:rFonts w:ascii="Times New Roman" w:hAnsi="Times New Roman"/>
          <w:sz w:val="26"/>
          <w:szCs w:val="26"/>
        </w:rPr>
        <w:t>Г</w:t>
      </w:r>
      <w:r w:rsidRPr="00FE1CAF">
        <w:rPr>
          <w:rFonts w:ascii="Times New Roman" w:hAnsi="Times New Roman"/>
          <w:sz w:val="26"/>
          <w:szCs w:val="26"/>
        </w:rPr>
        <w:t xml:space="preserve">лавы (заместителя главы) Местной администрации, </w:t>
      </w:r>
      <w:r w:rsidRPr="00FE1CAF">
        <w:rPr>
          <w:rFonts w:ascii="Times New Roman" w:hAnsi="Times New Roman"/>
          <w:sz w:val="26"/>
          <w:szCs w:val="26"/>
        </w:rPr>
        <w:br/>
        <w:t xml:space="preserve">а также служащих, непосредственно предоставляющих муниципальную услугу, закреплена </w:t>
      </w:r>
      <w:r w:rsidRPr="00FE1CAF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рушение срока пред</w:t>
      </w:r>
      <w:r>
        <w:rPr>
          <w:rFonts w:ascii="Times New Roman" w:hAnsi="Times New Roman"/>
          <w:sz w:val="26"/>
          <w:szCs w:val="26"/>
        </w:rPr>
        <w:t>оставления муниципальной услуги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035828" w:rsidRPr="00FE1CAF" w:rsidRDefault="00035828" w:rsidP="0003582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035828" w:rsidRPr="00FE1CAF" w:rsidRDefault="00035828" w:rsidP="0003582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комплектности документов для передачи их в Местную администрацию;</w:t>
      </w:r>
    </w:p>
    <w:p w:rsidR="00035828" w:rsidRPr="00FE1CAF" w:rsidRDefault="00035828" w:rsidP="0003582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т заявителя документов;</w:t>
      </w:r>
    </w:p>
    <w:p w:rsidR="00035828" w:rsidRPr="00FE1CAF" w:rsidRDefault="00035828" w:rsidP="0003582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Местной администрации информации и документов, являющихся результатом решения </w:t>
      </w:r>
      <w:r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, принятого Местной администрацией;</w:t>
      </w:r>
    </w:p>
    <w:p w:rsidR="00035828" w:rsidRPr="00FE1CAF" w:rsidRDefault="00035828" w:rsidP="0003582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035828" w:rsidRPr="00FE1CAF" w:rsidRDefault="00035828" w:rsidP="0003582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>
        <w:rPr>
          <w:rFonts w:ascii="Times New Roman" w:hAnsi="Times New Roman"/>
          <w:sz w:val="26"/>
          <w:szCs w:val="26"/>
        </w:rPr>
        <w:t xml:space="preserve">муниципальными </w:t>
      </w:r>
      <w:r w:rsidRPr="00FE1CAF">
        <w:rPr>
          <w:rFonts w:ascii="Times New Roman" w:hAnsi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35828" w:rsidRPr="00FE1CAF" w:rsidRDefault="00035828" w:rsidP="000358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035828" w:rsidRPr="00FE1CAF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E1CAF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035828" w:rsidRPr="00FE1CAF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35828" w:rsidRPr="003F0875" w:rsidRDefault="00035828" w:rsidP="0003582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35828" w:rsidRPr="003F0875" w:rsidRDefault="00035828" w:rsidP="0003582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на осуществление действий от имени заявителя, может быть представлена: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rFonts w:ascii="Times New Roman" w:hAnsi="Times New Roman"/>
          <w:sz w:val="26"/>
          <w:szCs w:val="26"/>
        </w:rPr>
        <w:t>П</w:t>
      </w:r>
      <w:r w:rsidRPr="0074238E">
        <w:rPr>
          <w:rFonts w:ascii="Times New Roman" w:hAnsi="Times New Roman"/>
          <w:sz w:val="26"/>
          <w:szCs w:val="26"/>
        </w:rPr>
        <w:t>ортала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физического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юридического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035828" w:rsidRPr="0074238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>
        <w:rPr>
          <w:rFonts w:ascii="Times New Roman" w:hAnsi="Times New Roman"/>
          <w:sz w:val="26"/>
          <w:szCs w:val="26"/>
        </w:rPr>
        <w:t xml:space="preserve">а, арбитражного суда по жалобе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035828" w:rsidRPr="003F0875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35828" w:rsidRPr="003C1B5E" w:rsidRDefault="00035828" w:rsidP="00035828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35828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35828" w:rsidRDefault="00035828" w:rsidP="00035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35828" w:rsidRDefault="00035828" w:rsidP="00035828">
      <w:pPr>
        <w:rPr>
          <w:rFonts w:ascii="Times New Roman" w:hAnsi="Times New Roman"/>
          <w:sz w:val="24"/>
          <w:szCs w:val="24"/>
        </w:rPr>
        <w:sectPr w:rsidR="00035828" w:rsidSect="00035828">
          <w:headerReference w:type="default" r:id="rId13"/>
          <w:headerReference w:type="first" r:id="rId14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  <w:r>
        <w:rPr>
          <w:rFonts w:ascii="Times New Roman" w:hAnsi="Times New Roman"/>
          <w:sz w:val="24"/>
          <w:szCs w:val="24"/>
        </w:rPr>
        <w:br w:type="page"/>
      </w:r>
    </w:p>
    <w:p w:rsidR="00035828" w:rsidRPr="00546632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035828" w:rsidRPr="00546632" w:rsidRDefault="00035828" w:rsidP="00035828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внутригородского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Санкт-Петербурга муниципальный округ Васильевский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35828" w:rsidRPr="00D25EBD" w:rsidRDefault="00035828" w:rsidP="00035828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035828" w:rsidRDefault="00035828" w:rsidP="00035828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035828" w:rsidRPr="00366216" w:rsidRDefault="00035828" w:rsidP="00035828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035828" w:rsidRDefault="00035828" w:rsidP="00035828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предоставления муниципальной услуги </w:t>
      </w:r>
    </w:p>
    <w:p w:rsidR="00035828" w:rsidRPr="00366216" w:rsidRDefault="00035828" w:rsidP="00035828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035828" w:rsidRPr="00D21E3C" w:rsidRDefault="00035828" w:rsidP="00035828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035828" w:rsidRPr="00D21E3C" w:rsidSect="007B305C">
          <w:headerReference w:type="default" r:id="rId15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6" o:title=""/>
          </v:shape>
          <o:OLEObject Type="Embed" ProgID="Visio.Drawing.11" ShapeID="_x0000_i1025" DrawAspect="Content" ObjectID="_1483196780" r:id="rId17"/>
        </w:object>
      </w:r>
    </w:p>
    <w:p w:rsidR="00035828" w:rsidRPr="00546632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 2</w:t>
      </w:r>
    </w:p>
    <w:p w:rsidR="00035828" w:rsidRPr="00546632" w:rsidRDefault="00035828" w:rsidP="00035828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внутригородского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Санкт-Петербурга муниципальный округ Васильевский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35828" w:rsidRDefault="00035828" w:rsidP="00035828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035828" w:rsidRPr="00C24C40" w:rsidRDefault="00035828" w:rsidP="00035828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035828" w:rsidRDefault="00035828" w:rsidP="00035828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551"/>
        <w:gridCol w:w="2410"/>
        <w:gridCol w:w="1418"/>
        <w:gridCol w:w="1559"/>
        <w:gridCol w:w="1559"/>
      </w:tblGrid>
      <w:tr w:rsidR="00035828" w:rsidRPr="00211139" w:rsidTr="007B305C">
        <w:trPr>
          <w:trHeight w:val="800"/>
        </w:trPr>
        <w:tc>
          <w:tcPr>
            <w:tcW w:w="567" w:type="dxa"/>
            <w:shd w:val="clear" w:color="auto" w:fill="auto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551" w:type="dxa"/>
          </w:tcPr>
          <w:p w:rsidR="00035828" w:rsidRPr="00A240A9" w:rsidRDefault="00035828" w:rsidP="007B305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035828" w:rsidRPr="00A240A9" w:rsidRDefault="00035828" w:rsidP="007B305C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035828" w:rsidRPr="00A240A9" w:rsidRDefault="00035828" w:rsidP="007B305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 w:rsidRPr="00211139">
              <w:rPr>
                <w:rFonts w:ascii="Times New Roman" w:hAnsi="Times New Roman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035828" w:rsidRPr="00211139" w:rsidTr="007B305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035828" w:rsidRPr="00A240A9" w:rsidRDefault="00035828" w:rsidP="007B305C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035828" w:rsidRPr="00A240A9" w:rsidRDefault="00035828" w:rsidP="007B305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035828" w:rsidRPr="00A240A9" w:rsidRDefault="00035828" w:rsidP="007B305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035828" w:rsidRPr="00383DBF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A240A9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035828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035828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7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035828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г. Колпин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035828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пос. Металлострой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 60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035828" w:rsidRPr="00D87184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 w:rsidRPr="00D87184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г. Красное Сел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г. Кронштадт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035828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35828" w:rsidRPr="00A240A9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8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035828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г. Петергоф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Братьев Горкушенко, д. 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4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г. Ломоносов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6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 16/8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7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Шуваловский пр., д. 41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035828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035828" w:rsidRPr="00A033DE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2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035828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  <w:tr w:rsidR="00035828" w:rsidRPr="00211139" w:rsidTr="007B305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035828" w:rsidRPr="00211139" w:rsidRDefault="00035828" w:rsidP="007B305C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2551" w:type="dxa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35828" w:rsidRPr="00A240A9" w:rsidRDefault="00035828" w:rsidP="007B305C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035828" w:rsidRPr="00211139" w:rsidRDefault="00035828" w:rsidP="007B305C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035828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035828" w:rsidSect="007B305C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035828" w:rsidRPr="00546632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 3</w:t>
      </w:r>
    </w:p>
    <w:p w:rsidR="00035828" w:rsidRPr="00546632" w:rsidRDefault="00035828" w:rsidP="00035828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внутригородского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Санкт-Петербурга муниципальный округ Васильевский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035828" w:rsidRDefault="00035828" w:rsidP="00035828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35828" w:rsidRPr="00D25EBD" w:rsidRDefault="00035828" w:rsidP="00035828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035828" w:rsidRPr="00251AE6" w:rsidTr="007B305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035828" w:rsidRPr="00D25EBD" w:rsidRDefault="00035828" w:rsidP="007B305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035828" w:rsidRPr="00251AE6" w:rsidTr="007B305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035828" w:rsidRPr="00251AE6" w:rsidTr="007B305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035828" w:rsidRPr="00251AE6" w:rsidTr="007B305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035828" w:rsidRPr="00251AE6" w:rsidTr="007B305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035828" w:rsidRPr="00251AE6" w:rsidTr="007B305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035828" w:rsidRPr="00251AE6" w:rsidTr="007B305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035828" w:rsidRPr="00251AE6" w:rsidTr="007B305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035828" w:rsidRPr="00251AE6" w:rsidTr="007B305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035828" w:rsidRPr="00251AE6" w:rsidTr="007B305C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035828" w:rsidRPr="00251AE6" w:rsidTr="007B305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035828" w:rsidRPr="00251AE6" w:rsidTr="007B305C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035828" w:rsidRPr="00251AE6" w:rsidTr="007B305C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5828" w:rsidRPr="00D25EBD" w:rsidRDefault="00035828" w:rsidP="007B305C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035828" w:rsidRPr="00D25EBD" w:rsidRDefault="00035828" w:rsidP="007B305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035828" w:rsidRPr="00D25EBD" w:rsidRDefault="00035828" w:rsidP="00035828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16830B" wp14:editId="3AAE1137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305C" w:rsidRPr="00A240A9" w:rsidRDefault="007B305C" w:rsidP="00035828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7B305C" w:rsidRPr="00A240A9" w:rsidRDefault="007B305C" w:rsidP="00035828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7B305C" w:rsidRPr="00A240A9" w:rsidRDefault="007B305C" w:rsidP="00035828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7B305C" w:rsidRPr="00A240A9" w:rsidRDefault="007B305C" w:rsidP="00035828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7B305C" w:rsidRPr="00A240A9" w:rsidRDefault="007B305C" w:rsidP="00035828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7B305C" w:rsidRPr="00606F34" w:rsidRDefault="007B305C" w:rsidP="00035828">
                            <w:r w:rsidRPr="00A534AA">
                              <w:t> </w:t>
                            </w:r>
                          </w:p>
                          <w:p w:rsidR="007B305C" w:rsidRDefault="007B305C" w:rsidP="0003582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16830B"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7B305C" w:rsidRPr="00A240A9" w:rsidRDefault="007B305C" w:rsidP="00035828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7B305C" w:rsidRPr="00A240A9" w:rsidRDefault="007B305C" w:rsidP="00035828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7B305C" w:rsidRPr="00A240A9" w:rsidRDefault="007B305C" w:rsidP="00035828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7B305C" w:rsidRPr="00A240A9" w:rsidRDefault="007B305C" w:rsidP="00035828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7B305C" w:rsidRPr="00A240A9" w:rsidRDefault="007B305C" w:rsidP="00035828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7B305C" w:rsidRPr="00606F34" w:rsidRDefault="007B305C" w:rsidP="00035828">
                      <w:r w:rsidRPr="00A534AA">
                        <w:t> </w:t>
                      </w:r>
                    </w:p>
                    <w:p w:rsidR="007B305C" w:rsidRDefault="007B305C" w:rsidP="00035828"/>
                  </w:txbxContent>
                </v:textbox>
                <w10:wrap type="square"/>
              </v:shape>
            </w:pict>
          </mc:Fallback>
        </mc:AlternateContent>
      </w:r>
    </w:p>
    <w:p w:rsidR="00035828" w:rsidRPr="00D25EBD" w:rsidRDefault="00035828" w:rsidP="00035828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35828" w:rsidRPr="00D25EBD" w:rsidRDefault="00035828" w:rsidP="0003582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035828" w:rsidRPr="00D25EBD" w:rsidRDefault="00035828" w:rsidP="0003582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035828" w:rsidRPr="00D25EBD" w:rsidRDefault="00035828" w:rsidP="0003582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035828" w:rsidRPr="00D25EBD" w:rsidRDefault="00035828" w:rsidP="0003582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035828" w:rsidRPr="00D25EBD" w:rsidRDefault="00035828" w:rsidP="0003582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035828" w:rsidSect="007B305C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035828" w:rsidRPr="00546632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035828" w:rsidRPr="00546632" w:rsidRDefault="00035828" w:rsidP="00035828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внутригородского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Санкт-Петербурга муниципальный округ Васильевский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035828" w:rsidRDefault="00035828" w:rsidP="00035828">
      <w:pPr>
        <w:tabs>
          <w:tab w:val="left" w:pos="9639"/>
        </w:tabs>
        <w:spacing w:after="0" w:line="240" w:lineRule="auto"/>
        <w:rPr>
          <w:rFonts w:ascii="Times New Roman" w:hAnsi="Times New Roman"/>
          <w:sz w:val="24"/>
          <w:szCs w:val="24"/>
          <w:highlight w:val="red"/>
        </w:rPr>
      </w:pPr>
    </w:p>
    <w:p w:rsidR="00035828" w:rsidRDefault="00035828" w:rsidP="00035828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035828" w:rsidRDefault="00035828" w:rsidP="00035828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035828" w:rsidRPr="000D62E3" w:rsidRDefault="00035828" w:rsidP="00035828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035828" w:rsidRPr="000D62E3" w:rsidRDefault="00035828" w:rsidP="00035828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035828" w:rsidRPr="000D62E3" w:rsidRDefault="00035828" w:rsidP="00035828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035828" w:rsidRPr="000D62E3" w:rsidRDefault="00035828" w:rsidP="00035828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          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035828" w:rsidRPr="000D62E3" w:rsidRDefault="00035828" w:rsidP="00035828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035828" w:rsidRDefault="00035828" w:rsidP="00035828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035828" w:rsidRPr="00393894" w:rsidRDefault="00035828" w:rsidP="00035828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035828" w:rsidRDefault="00035828" w:rsidP="00035828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035828" w:rsidRDefault="00035828" w:rsidP="00035828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________, рассмотрев Ваше заявление (Вх.№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035828" w:rsidRDefault="00035828" w:rsidP="00035828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035828" w:rsidRPr="008F62AF" w:rsidRDefault="00035828" w:rsidP="00035828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035828" w:rsidRDefault="00035828" w:rsidP="00035828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035828" w:rsidRPr="0093715D" w:rsidRDefault="00035828" w:rsidP="00035828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035828" w:rsidRDefault="00035828" w:rsidP="00035828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035828" w:rsidRDefault="00035828" w:rsidP="00035828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 )</w:t>
      </w:r>
    </w:p>
    <w:p w:rsidR="00035828" w:rsidRDefault="00035828" w:rsidP="00035828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035828" w:rsidRDefault="00035828" w:rsidP="0003582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035828" w:rsidRDefault="00035828" w:rsidP="0003582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035828" w:rsidRDefault="00035828" w:rsidP="0003582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035828" w:rsidRDefault="00035828" w:rsidP="0003582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35828" w:rsidRDefault="00035828" w:rsidP="00035828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035828" w:rsidRDefault="00035828" w:rsidP="00035828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6"/>
          <w:szCs w:val="26"/>
        </w:rPr>
        <w:sectPr w:rsidR="00035828" w:rsidSect="007B305C">
          <w:headerReference w:type="default" r:id="rId18"/>
          <w:headerReference w:type="first" r:id="rId19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035828" w:rsidRPr="00546632" w:rsidRDefault="00035828" w:rsidP="0003582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 5</w:t>
      </w:r>
    </w:p>
    <w:p w:rsidR="00035828" w:rsidRPr="00546632" w:rsidRDefault="00035828" w:rsidP="00035828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внутригородского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Санкт-Петербурга муниципальный округ Васильевский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035828" w:rsidRDefault="00035828" w:rsidP="00035828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035828" w:rsidRDefault="00035828" w:rsidP="0003582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035828" w:rsidRDefault="00035828" w:rsidP="0003582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035828" w:rsidRDefault="00035828" w:rsidP="0003582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035828" w:rsidRPr="00501DA3" w:rsidRDefault="00035828" w:rsidP="0003582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035828" w:rsidRPr="00501DA3" w:rsidRDefault="00035828" w:rsidP="0003582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035828" w:rsidRPr="00501DA3" w:rsidRDefault="00035828" w:rsidP="0003582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035828" w:rsidRPr="00501DA3" w:rsidRDefault="00035828" w:rsidP="0003582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035828" w:rsidRPr="00501DA3" w:rsidRDefault="00035828" w:rsidP="00035828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035828" w:rsidRPr="00501DA3" w:rsidRDefault="00035828" w:rsidP="00035828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035828" w:rsidRPr="00501DA3" w:rsidRDefault="00035828" w:rsidP="00035828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035828" w:rsidRPr="00501DA3" w:rsidRDefault="00035828" w:rsidP="00035828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035828" w:rsidRPr="00501DA3" w:rsidRDefault="00035828" w:rsidP="0003582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035828" w:rsidRDefault="00035828" w:rsidP="00035828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35828" w:rsidRPr="007D4252" w:rsidRDefault="00035828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sectPr w:rsidR="00035828" w:rsidRPr="007D4252" w:rsidSect="00035828">
      <w:pgSz w:w="11906" w:h="16838"/>
      <w:pgMar w:top="851" w:right="566" w:bottom="709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305C" w:rsidRDefault="007B305C" w:rsidP="00D02A9F">
      <w:pPr>
        <w:spacing w:after="0" w:line="240" w:lineRule="auto"/>
      </w:pPr>
      <w:r>
        <w:separator/>
      </w:r>
    </w:p>
  </w:endnote>
  <w:endnote w:type="continuationSeparator" w:id="0">
    <w:p w:rsidR="007B305C" w:rsidRDefault="007B305C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305C" w:rsidRDefault="007B305C" w:rsidP="00D02A9F">
      <w:pPr>
        <w:spacing w:after="0" w:line="240" w:lineRule="auto"/>
      </w:pPr>
      <w:r>
        <w:separator/>
      </w:r>
    </w:p>
  </w:footnote>
  <w:footnote w:type="continuationSeparator" w:id="0">
    <w:p w:rsidR="007B305C" w:rsidRDefault="007B305C" w:rsidP="00D02A9F">
      <w:pPr>
        <w:spacing w:after="0" w:line="240" w:lineRule="auto"/>
      </w:pPr>
      <w:r>
        <w:continuationSeparator/>
      </w:r>
    </w:p>
  </w:footnote>
  <w:footnote w:id="1">
    <w:p w:rsidR="007B305C" w:rsidRPr="00560803" w:rsidRDefault="007B305C" w:rsidP="00035828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7B305C" w:rsidRPr="00560803" w:rsidRDefault="007B305C" w:rsidP="00035828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7B305C" w:rsidRPr="00560803" w:rsidRDefault="007B305C" w:rsidP="00035828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7B305C" w:rsidRPr="00560803" w:rsidRDefault="007B305C" w:rsidP="00035828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7B305C" w:rsidRPr="00560803" w:rsidRDefault="007B305C" w:rsidP="00035828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7B305C" w:rsidRPr="00560803" w:rsidRDefault="007B305C" w:rsidP="00035828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7B305C" w:rsidRPr="00E303B3" w:rsidRDefault="007B305C" w:rsidP="00035828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7B305C" w:rsidRPr="00E303B3" w:rsidRDefault="007B305C" w:rsidP="00035828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7B305C" w:rsidRPr="00BC3202" w:rsidRDefault="007B305C" w:rsidP="00035828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7B305C" w:rsidRPr="009F6671" w:rsidRDefault="007B305C" w:rsidP="00035828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7B305C" w:rsidRPr="00686EC1" w:rsidRDefault="007B305C" w:rsidP="00035828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47771904"/>
      <w:docPartObj>
        <w:docPartGallery w:val="Page Numbers (Top of Page)"/>
        <w:docPartUnique/>
      </w:docPartObj>
    </w:sdtPr>
    <w:sdtContent>
      <w:p w:rsidR="007B305C" w:rsidRDefault="007B305C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A31F9">
          <w:rPr>
            <w:noProof/>
          </w:rPr>
          <w:t>16</w:t>
        </w:r>
        <w:r>
          <w:fldChar w:fldCharType="end"/>
        </w:r>
      </w:p>
    </w:sdtContent>
  </w:sdt>
  <w:p w:rsidR="007B305C" w:rsidRDefault="007B305C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305C" w:rsidRDefault="007B305C">
    <w:pPr>
      <w:pStyle w:val="ad"/>
      <w:jc w:val="center"/>
    </w:pPr>
  </w:p>
  <w:p w:rsidR="007B305C" w:rsidRDefault="007B305C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305C" w:rsidRDefault="007B305C">
    <w:pPr>
      <w:pStyle w:val="ad"/>
      <w:jc w:val="center"/>
    </w:pPr>
  </w:p>
  <w:p w:rsidR="007B305C" w:rsidRDefault="007B305C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69142294"/>
      <w:docPartObj>
        <w:docPartGallery w:val="Page Numbers (Top of Page)"/>
        <w:docPartUnique/>
      </w:docPartObj>
    </w:sdtPr>
    <w:sdtContent>
      <w:p w:rsidR="007B305C" w:rsidRDefault="007B305C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7B305C" w:rsidRDefault="007B305C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305C" w:rsidRDefault="007B305C">
    <w:pPr>
      <w:pStyle w:val="ad"/>
      <w:jc w:val="center"/>
    </w:pPr>
  </w:p>
  <w:p w:rsidR="007B305C" w:rsidRDefault="007B305C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3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4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5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6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7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5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7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2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20"/>
  </w:num>
  <w:num w:numId="7">
    <w:abstractNumId w:val="28"/>
  </w:num>
  <w:num w:numId="8">
    <w:abstractNumId w:val="33"/>
  </w:num>
  <w:num w:numId="9">
    <w:abstractNumId w:val="21"/>
  </w:num>
  <w:num w:numId="10">
    <w:abstractNumId w:val="2"/>
  </w:num>
  <w:num w:numId="11">
    <w:abstractNumId w:val="31"/>
  </w:num>
  <w:num w:numId="12">
    <w:abstractNumId w:val="23"/>
  </w:num>
  <w:num w:numId="13">
    <w:abstractNumId w:val="35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5"/>
  </w:num>
  <w:num w:numId="20">
    <w:abstractNumId w:val="22"/>
  </w:num>
  <w:num w:numId="21">
    <w:abstractNumId w:val="16"/>
  </w:num>
  <w:num w:numId="22">
    <w:abstractNumId w:val="29"/>
  </w:num>
  <w:num w:numId="23">
    <w:abstractNumId w:val="19"/>
  </w:num>
  <w:num w:numId="24">
    <w:abstractNumId w:val="3"/>
  </w:num>
  <w:num w:numId="25">
    <w:abstractNumId w:val="24"/>
  </w:num>
  <w:num w:numId="26">
    <w:abstractNumId w:val="26"/>
  </w:num>
  <w:num w:numId="27">
    <w:abstractNumId w:val="9"/>
  </w:num>
  <w:num w:numId="28">
    <w:abstractNumId w:val="32"/>
  </w:num>
  <w:num w:numId="29">
    <w:abstractNumId w:val="25"/>
  </w:num>
  <w:num w:numId="30">
    <w:abstractNumId w:val="7"/>
  </w:num>
  <w:num w:numId="31">
    <w:abstractNumId w:val="14"/>
  </w:num>
  <w:num w:numId="32">
    <w:abstractNumId w:val="17"/>
  </w:num>
  <w:num w:numId="33">
    <w:abstractNumId w:val="11"/>
  </w:num>
  <w:num w:numId="34">
    <w:abstractNumId w:val="13"/>
  </w:num>
  <w:num w:numId="35">
    <w:abstractNumId w:val="15"/>
  </w:num>
  <w:num w:numId="36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10BA"/>
    <w:rsid w:val="00031398"/>
    <w:rsid w:val="0003197E"/>
    <w:rsid w:val="00031AB4"/>
    <w:rsid w:val="000323B0"/>
    <w:rsid w:val="000323FB"/>
    <w:rsid w:val="0003468D"/>
    <w:rsid w:val="00035828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8BD"/>
    <w:rsid w:val="00226192"/>
    <w:rsid w:val="002264CD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E0F33"/>
    <w:rsid w:val="002E22EE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6E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FA4"/>
    <w:rsid w:val="00371719"/>
    <w:rsid w:val="003724C9"/>
    <w:rsid w:val="003727C1"/>
    <w:rsid w:val="00372F05"/>
    <w:rsid w:val="00374847"/>
    <w:rsid w:val="00374A62"/>
    <w:rsid w:val="00381098"/>
    <w:rsid w:val="00381122"/>
    <w:rsid w:val="00383735"/>
    <w:rsid w:val="00393782"/>
    <w:rsid w:val="003964F8"/>
    <w:rsid w:val="003A0673"/>
    <w:rsid w:val="003A1057"/>
    <w:rsid w:val="003A2168"/>
    <w:rsid w:val="003A448F"/>
    <w:rsid w:val="003A7DD7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37F6"/>
    <w:rsid w:val="00473F58"/>
    <w:rsid w:val="00477599"/>
    <w:rsid w:val="00477FE9"/>
    <w:rsid w:val="004821A1"/>
    <w:rsid w:val="004831F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2800"/>
    <w:rsid w:val="005A3121"/>
    <w:rsid w:val="005A3947"/>
    <w:rsid w:val="005A41E6"/>
    <w:rsid w:val="005A5C25"/>
    <w:rsid w:val="005A7489"/>
    <w:rsid w:val="005B00AD"/>
    <w:rsid w:val="005B0EA4"/>
    <w:rsid w:val="005B18C9"/>
    <w:rsid w:val="005B19FE"/>
    <w:rsid w:val="005B3B33"/>
    <w:rsid w:val="005B3DFE"/>
    <w:rsid w:val="005B652D"/>
    <w:rsid w:val="005B72CF"/>
    <w:rsid w:val="005B74FA"/>
    <w:rsid w:val="005C012E"/>
    <w:rsid w:val="005C06DD"/>
    <w:rsid w:val="005C1621"/>
    <w:rsid w:val="005C1A2C"/>
    <w:rsid w:val="005C1B0C"/>
    <w:rsid w:val="005C2F3D"/>
    <w:rsid w:val="005C4F0F"/>
    <w:rsid w:val="005C61EC"/>
    <w:rsid w:val="005D1F7B"/>
    <w:rsid w:val="005D2678"/>
    <w:rsid w:val="005D2B04"/>
    <w:rsid w:val="005D3136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AA8"/>
    <w:rsid w:val="006A7802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B305C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4252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5382"/>
    <w:rsid w:val="008B6A30"/>
    <w:rsid w:val="008B7BBC"/>
    <w:rsid w:val="008B7E8B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6F7"/>
    <w:rsid w:val="00923758"/>
    <w:rsid w:val="00927BF3"/>
    <w:rsid w:val="00931BEB"/>
    <w:rsid w:val="00932310"/>
    <w:rsid w:val="009331E9"/>
    <w:rsid w:val="00934815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10B4B"/>
    <w:rsid w:val="00A14535"/>
    <w:rsid w:val="00A15092"/>
    <w:rsid w:val="00A1545D"/>
    <w:rsid w:val="00A21EFA"/>
    <w:rsid w:val="00A232DE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7006"/>
    <w:rsid w:val="00B20264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2718"/>
    <w:rsid w:val="00BB3CFB"/>
    <w:rsid w:val="00BB6715"/>
    <w:rsid w:val="00BC3CDD"/>
    <w:rsid w:val="00BC439D"/>
    <w:rsid w:val="00BC47CB"/>
    <w:rsid w:val="00BC7664"/>
    <w:rsid w:val="00BD435F"/>
    <w:rsid w:val="00BD4AAF"/>
    <w:rsid w:val="00BD5083"/>
    <w:rsid w:val="00BE3CFA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4F21"/>
    <w:rsid w:val="00C55C59"/>
    <w:rsid w:val="00C6263C"/>
    <w:rsid w:val="00C6765B"/>
    <w:rsid w:val="00C67770"/>
    <w:rsid w:val="00C72CC0"/>
    <w:rsid w:val="00C73F30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B0233"/>
    <w:rsid w:val="00DB2AC2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DEB"/>
    <w:rsid w:val="00E53854"/>
    <w:rsid w:val="00E561BD"/>
    <w:rsid w:val="00E61CA6"/>
    <w:rsid w:val="00E6203B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A1E8C"/>
    <w:rsid w:val="00EA240D"/>
    <w:rsid w:val="00EA245B"/>
    <w:rsid w:val="00EA31F9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  <w15:docId w15:val="{5F679770-42E8-4204-AA4C-E9976540D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locked="1"/>
    <w:lsdException w:name="annotation text" w:semiHidden="1" w:unhideWhenUsed="1"/>
    <w:lsdException w:name="header" w:semiHidden="1" w:unhideWhenUsed="1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2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318454-75DF-4A62-94E7-5F0C68FFF3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24</Pages>
  <Words>8039</Words>
  <Characters>45826</Characters>
  <Application>Microsoft Office Word</Application>
  <DocSecurity>0</DocSecurity>
  <Lines>381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37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User</cp:lastModifiedBy>
  <cp:revision>4</cp:revision>
  <cp:lastPrinted>2015-01-19T11:13:00Z</cp:lastPrinted>
  <dcterms:created xsi:type="dcterms:W3CDTF">2014-12-26T08:17:00Z</dcterms:created>
  <dcterms:modified xsi:type="dcterms:W3CDTF">2015-01-19T15:20:00Z</dcterms:modified>
</cp:coreProperties>
</file>